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1F9C94BC" w:rsidR="005A195B" w:rsidRPr="00DA38BA" w:rsidRDefault="00454E0C" w:rsidP="005906E7">
      <w:pPr>
        <w:pStyle w:val="Heading1"/>
      </w:pPr>
      <w:bookmarkStart w:id="0" w:name="_GoBack"/>
      <w:bookmarkEnd w:id="0"/>
      <w:r>
        <w:t>Manage Adjustments</w:t>
      </w:r>
    </w:p>
    <w:p w14:paraId="229786F0" w14:textId="4F33DD15" w:rsidR="00194CB7" w:rsidRDefault="005906E7" w:rsidP="00194CB7">
      <w:pPr>
        <w:pStyle w:val="Heading2"/>
      </w:pPr>
      <w:r>
        <w:t>Stakeholders involved in the Process</w:t>
      </w:r>
    </w:p>
    <w:p w14:paraId="2A205E49" w14:textId="62C666AF" w:rsidR="00194CB7" w:rsidRDefault="00194CB7" w:rsidP="001C04D9">
      <w:pPr>
        <w:pStyle w:val="ListParagraph"/>
        <w:numPr>
          <w:ilvl w:val="0"/>
          <w:numId w:val="45"/>
        </w:numPr>
        <w:ind w:left="568" w:hanging="284"/>
        <w:contextualSpacing w:val="0"/>
      </w:pPr>
      <w:r>
        <w:t>Trader</w:t>
      </w:r>
      <w:r w:rsidR="005906E7">
        <w:t>;</w:t>
      </w:r>
    </w:p>
    <w:p w14:paraId="36CDD9BB" w14:textId="618515A3" w:rsidR="00194CB7" w:rsidRDefault="00194CB7" w:rsidP="001C04D9">
      <w:pPr>
        <w:pStyle w:val="ListParagraph"/>
        <w:numPr>
          <w:ilvl w:val="0"/>
          <w:numId w:val="45"/>
        </w:numPr>
        <w:ind w:left="568" w:hanging="284"/>
        <w:contextualSpacing w:val="0"/>
      </w:pPr>
      <w:r>
        <w:t>Decision-</w:t>
      </w:r>
      <w:r w:rsidR="009D36A0">
        <w:t>t</w:t>
      </w:r>
      <w:r>
        <w:t xml:space="preserve">aking </w:t>
      </w:r>
      <w:r w:rsidR="009D36A0">
        <w:t>c</w:t>
      </w:r>
      <w:r>
        <w:t xml:space="preserve">ustoms </w:t>
      </w:r>
      <w:r w:rsidR="009D36A0">
        <w:t>a</w:t>
      </w:r>
      <w:r>
        <w:t>uthority</w:t>
      </w:r>
      <w:r w:rsidR="005906E7">
        <w:t>;</w:t>
      </w:r>
    </w:p>
    <w:p w14:paraId="1226B227" w14:textId="214945CB" w:rsidR="00194CB7" w:rsidRDefault="001C04D9" w:rsidP="001C04D9">
      <w:pPr>
        <w:pStyle w:val="ListParagraph"/>
        <w:numPr>
          <w:ilvl w:val="0"/>
          <w:numId w:val="45"/>
        </w:numPr>
        <w:ind w:left="568" w:hanging="284"/>
        <w:contextualSpacing w:val="0"/>
      </w:pPr>
      <w:r>
        <w:t xml:space="preserve">Consulted </w:t>
      </w:r>
      <w:r w:rsidR="009F66BB">
        <w:t>c</w:t>
      </w:r>
      <w:r>
        <w:t xml:space="preserve">ustoms </w:t>
      </w:r>
      <w:r w:rsidR="009F66BB">
        <w:t>a</w:t>
      </w:r>
      <w:r>
        <w:t>uthorities</w:t>
      </w:r>
      <w:r w:rsidR="005906E7">
        <w:t>.</w:t>
      </w:r>
    </w:p>
    <w:p w14:paraId="718D4620" w14:textId="77777777" w:rsidR="00194CB7" w:rsidRDefault="00194CB7" w:rsidP="00194CB7">
      <w:pPr>
        <w:pStyle w:val="Heading2"/>
      </w:pPr>
      <w:r>
        <w:t>Business</w:t>
      </w:r>
    </w:p>
    <w:p w14:paraId="04E04581" w14:textId="20C3FD81" w:rsidR="00395447" w:rsidRDefault="00194CB7" w:rsidP="00194CB7">
      <w:r>
        <w:t xml:space="preserve">The Manage Adjustments process is part of the </w:t>
      </w:r>
      <w:r w:rsidR="009D36A0">
        <w:t>d</w:t>
      </w:r>
      <w:r>
        <w:t>ecision</w:t>
      </w:r>
      <w:r w:rsidR="00465ECC">
        <w:t>-</w:t>
      </w:r>
      <w:r w:rsidR="009D36A0">
        <w:t>t</w:t>
      </w:r>
      <w:r>
        <w:t>aking process</w:t>
      </w:r>
      <w:r w:rsidR="002E0D82">
        <w:t xml:space="preserve">. </w:t>
      </w:r>
      <w:r w:rsidR="002E0D82">
        <w:fldChar w:fldCharType="begin"/>
      </w:r>
      <w:r w:rsidR="002E0D82">
        <w:instrText xml:space="preserve"> REF _Ref475015953 \h </w:instrText>
      </w:r>
      <w:r w:rsidR="002E0D82">
        <w:fldChar w:fldCharType="separate"/>
      </w:r>
      <w:r w:rsidR="008F5CDF">
        <w:t xml:space="preserve">Figure </w:t>
      </w:r>
      <w:r w:rsidR="008F5CDF">
        <w:rPr>
          <w:noProof/>
        </w:rPr>
        <w:t>1</w:t>
      </w:r>
      <w:r w:rsidR="002E0D82">
        <w:fldChar w:fldCharType="end"/>
      </w:r>
      <w:r w:rsidR="002E0D82">
        <w:t xml:space="preserve"> </w:t>
      </w:r>
      <w:r w:rsidR="00395447">
        <w:t xml:space="preserve">depicts the high-level </w:t>
      </w:r>
      <w:r w:rsidR="002E0D82">
        <w:t>over</w:t>
      </w:r>
      <w:r w:rsidR="00395447">
        <w:t xml:space="preserve">view of the </w:t>
      </w:r>
      <w:r w:rsidR="009D36A0">
        <w:t>d</w:t>
      </w:r>
      <w:r w:rsidR="00395447">
        <w:t>ecision</w:t>
      </w:r>
      <w:r w:rsidR="00465ECC">
        <w:t>-</w:t>
      </w:r>
      <w:r w:rsidR="009D36A0">
        <w:t>t</w:t>
      </w:r>
      <w:r w:rsidR="00395447">
        <w:t xml:space="preserve">aking process. The Manage Adjustments process is </w:t>
      </w:r>
      <w:r w:rsidR="00837828">
        <w:t>one</w:t>
      </w:r>
      <w:r w:rsidR="00395447">
        <w:t xml:space="preserve"> of the </w:t>
      </w:r>
      <w:r w:rsidR="002E0D82">
        <w:t>Auxiliary Activities</w:t>
      </w:r>
      <w:r w:rsidR="00395447">
        <w:t>.</w:t>
      </w:r>
    </w:p>
    <w:p w14:paraId="0FA636E9" w14:textId="77777777" w:rsidR="00194CB7" w:rsidRDefault="00194CB7" w:rsidP="00194CB7"/>
    <w:bookmarkStart w:id="1" w:name="_Hlk484172212"/>
    <w:p w14:paraId="25F9A0EA" w14:textId="3C1D80A1" w:rsidR="002E0D82" w:rsidRDefault="00C22D93" w:rsidP="00156959">
      <w:pPr>
        <w:keepNext/>
        <w:jc w:val="center"/>
      </w:pPr>
      <w:r>
        <w:object w:dxaOrig="8475" w:dyaOrig="3960" w14:anchorId="52F30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198pt" o:ole="">
            <v:imagedata r:id="rId12" o:title=""/>
          </v:shape>
          <o:OLEObject Type="Embed" ProgID="Visio.Drawing.11" ShapeID="_x0000_i1025" DrawAspect="Content" ObjectID="_1603285994" r:id="rId13"/>
        </w:object>
      </w:r>
      <w:bookmarkEnd w:id="1"/>
    </w:p>
    <w:p w14:paraId="4047F026" w14:textId="5A1CC396" w:rsidR="00395447" w:rsidRDefault="002E0D82" w:rsidP="002E0D82">
      <w:pPr>
        <w:pStyle w:val="Caption"/>
      </w:pPr>
      <w:bookmarkStart w:id="2" w:name="_Ref475015953"/>
      <w:r>
        <w:t xml:space="preserve">Figure </w:t>
      </w:r>
      <w:r w:rsidR="00752B47">
        <w:fldChar w:fldCharType="begin"/>
      </w:r>
      <w:r w:rsidR="00752B47">
        <w:instrText xml:space="preserve"> SEQ Figure \* ARABIC </w:instrText>
      </w:r>
      <w:r w:rsidR="00752B47">
        <w:fldChar w:fldCharType="separate"/>
      </w:r>
      <w:r w:rsidR="008F5CDF">
        <w:rPr>
          <w:noProof/>
        </w:rPr>
        <w:t>1</w:t>
      </w:r>
      <w:r w:rsidR="00752B47">
        <w:rPr>
          <w:noProof/>
        </w:rPr>
        <w:fldChar w:fldCharType="end"/>
      </w:r>
      <w:bookmarkEnd w:id="2"/>
      <w:r>
        <w:t xml:space="preserve"> </w:t>
      </w:r>
      <w:r w:rsidRPr="00F57EFC">
        <w:t>High level overview of the Take Decision Process</w:t>
      </w:r>
    </w:p>
    <w:p w14:paraId="747E1C1F" w14:textId="77777777" w:rsidR="002E0D82" w:rsidRDefault="002E0D82" w:rsidP="00DA38BA"/>
    <w:p w14:paraId="7B426D69" w14:textId="18D24089" w:rsidR="001D566E" w:rsidRDefault="001D566E" w:rsidP="00DA38BA">
      <w:r>
        <w:t xml:space="preserve">During the </w:t>
      </w:r>
      <w:r w:rsidR="00405F1B">
        <w:t>d</w:t>
      </w:r>
      <w:r>
        <w:t>ecision</w:t>
      </w:r>
      <w:r w:rsidR="00465ECC">
        <w:t>-</w:t>
      </w:r>
      <w:r w:rsidR="00405F1B">
        <w:t>t</w:t>
      </w:r>
      <w:r>
        <w:t xml:space="preserve">aking process, the trader is allowed to carry out adjustments to ensure the </w:t>
      </w:r>
      <w:proofErr w:type="gramStart"/>
      <w:r>
        <w:t>fulfilment</w:t>
      </w:r>
      <w:proofErr w:type="gramEnd"/>
      <w:r>
        <w:t xml:space="preserve"> of the conditions and criteria</w:t>
      </w:r>
      <w:r w:rsidR="00465ECC">
        <w:t xml:space="preserve"> </w:t>
      </w:r>
      <w:r w:rsidR="008003EF">
        <w:t xml:space="preserve">in order </w:t>
      </w:r>
      <w:r w:rsidR="00465ECC">
        <w:t>to be granted the requested authorisation</w:t>
      </w:r>
      <w:r>
        <w:t xml:space="preserve">. The trader can propose adjustments after the application was accepted, but before the decision is taken. </w:t>
      </w:r>
    </w:p>
    <w:p w14:paraId="5CBFACC1" w14:textId="292158E2" w:rsidR="001D566E" w:rsidRDefault="000924A4" w:rsidP="00DA38BA">
      <w:r>
        <w:fldChar w:fldCharType="begin"/>
      </w:r>
      <w:r>
        <w:instrText xml:space="preserve"> REF _Ref475017627 \h </w:instrText>
      </w:r>
      <w:r>
        <w:fldChar w:fldCharType="separate"/>
      </w:r>
      <w:r w:rsidR="008F5CDF">
        <w:t xml:space="preserve">Figure </w:t>
      </w:r>
      <w:r w:rsidR="008F5CDF">
        <w:rPr>
          <w:noProof/>
        </w:rPr>
        <w:t>2</w:t>
      </w:r>
      <w:r>
        <w:fldChar w:fldCharType="end"/>
      </w:r>
      <w:r>
        <w:t xml:space="preserve"> </w:t>
      </w:r>
      <w:r w:rsidR="00363EBF">
        <w:t>presents the high</w:t>
      </w:r>
      <w:r w:rsidR="00465ECC">
        <w:t>-</w:t>
      </w:r>
      <w:r w:rsidR="00363EBF">
        <w:t>level overview of the Manage Adjustments process.</w:t>
      </w:r>
    </w:p>
    <w:p w14:paraId="516DF57C" w14:textId="77777777" w:rsidR="00363EBF" w:rsidRDefault="00363EBF" w:rsidP="00DA38BA"/>
    <w:p w14:paraId="3E22B9BC" w14:textId="0281C60C" w:rsidR="00BC665D" w:rsidRDefault="00C22D93" w:rsidP="00156959">
      <w:pPr>
        <w:keepNext/>
        <w:jc w:val="center"/>
      </w:pPr>
      <w:r>
        <w:object w:dxaOrig="8679" w:dyaOrig="3627" w14:anchorId="7B4A4321">
          <v:shape id="_x0000_i1026" type="#_x0000_t75" style="width:434.25pt;height:181.5pt" o:ole="">
            <v:imagedata r:id="rId14" o:title=""/>
          </v:shape>
          <o:OLEObject Type="Embed" ProgID="Visio.Drawing.11" ShapeID="_x0000_i1026" DrawAspect="Content" ObjectID="_1603285995" r:id="rId15"/>
        </w:object>
      </w:r>
    </w:p>
    <w:p w14:paraId="590F2964" w14:textId="3EC46FCA" w:rsidR="005D5A28" w:rsidRDefault="000924A4" w:rsidP="000924A4">
      <w:pPr>
        <w:pStyle w:val="Caption"/>
      </w:pPr>
      <w:bookmarkStart w:id="3" w:name="_Ref475017627"/>
      <w:r>
        <w:t xml:space="preserve">Figure </w:t>
      </w:r>
      <w:r w:rsidR="00752B47">
        <w:fldChar w:fldCharType="begin"/>
      </w:r>
      <w:r w:rsidR="00752B47">
        <w:instrText xml:space="preserve"> SEQ Figure \* ARABIC </w:instrText>
      </w:r>
      <w:r w:rsidR="00752B47">
        <w:fldChar w:fldCharType="separate"/>
      </w:r>
      <w:r w:rsidR="008F5CDF">
        <w:rPr>
          <w:noProof/>
        </w:rPr>
        <w:t>2</w:t>
      </w:r>
      <w:r w:rsidR="00752B47">
        <w:rPr>
          <w:noProof/>
        </w:rPr>
        <w:fldChar w:fldCharType="end"/>
      </w:r>
      <w:bookmarkEnd w:id="3"/>
      <w:r>
        <w:t xml:space="preserve"> </w:t>
      </w:r>
      <w:r w:rsidRPr="002D5C04">
        <w:t>High level overview of the Manage Adjustments process</w:t>
      </w:r>
    </w:p>
    <w:p w14:paraId="3E3445DE" w14:textId="77777777" w:rsidR="00132BD1" w:rsidRDefault="00132BD1" w:rsidP="005D5A28"/>
    <w:p w14:paraId="4E00112F" w14:textId="378ECEEE" w:rsidR="005D5A28" w:rsidRDefault="005D5A28" w:rsidP="005D5A28">
      <w:r>
        <w:t xml:space="preserve">The Manage Adjustments process starts </w:t>
      </w:r>
      <w:r w:rsidR="00224E24">
        <w:t xml:space="preserve">with the </w:t>
      </w:r>
      <w:r>
        <w:t xml:space="preserve">submission of </w:t>
      </w:r>
      <w:r w:rsidR="00224E24">
        <w:t xml:space="preserve">the </w:t>
      </w:r>
      <w:r>
        <w:t xml:space="preserve">proposed adjustments by the trader. </w:t>
      </w:r>
      <w:r w:rsidR="00E0572B">
        <w:t xml:space="preserve">The adjustment represents information relevant to any check </w:t>
      </w:r>
      <w:r w:rsidR="002A6D68">
        <w:t>that needs to be verified</w:t>
      </w:r>
      <w:r w:rsidR="00E0572B">
        <w:t xml:space="preserve"> by the customs officer, and which helps the positive validation. By relevant check is meant any check listed in </w:t>
      </w:r>
      <w:r w:rsidR="00863C60">
        <w:t xml:space="preserve">chapter </w:t>
      </w:r>
      <w:r w:rsidR="00E0572B">
        <w:t>“</w:t>
      </w:r>
      <w:r w:rsidR="005D2B2D">
        <w:t>3</w:t>
      </w:r>
      <w:r w:rsidR="00E0572B" w:rsidRPr="00285546">
        <w:t>. Take Decision</w:t>
      </w:r>
      <w:r w:rsidR="00E0572B">
        <w:t xml:space="preserve">”. </w:t>
      </w:r>
      <w:r>
        <w:t xml:space="preserve">Together with the adjustments, the trader also submits a </w:t>
      </w:r>
      <w:r w:rsidR="000E245E">
        <w:t xml:space="preserve">time limit </w:t>
      </w:r>
      <w:r>
        <w:t>proposal to implement the proposed adjustments.</w:t>
      </w:r>
      <w:r w:rsidR="00285546">
        <w:t xml:space="preserve"> There is no limitation on the proposed time limit, but it should be represented by a reasonable time needed to implement the proposed adjustments. </w:t>
      </w:r>
    </w:p>
    <w:p w14:paraId="1606B3EA" w14:textId="615C6852" w:rsidR="005E5BBB" w:rsidRDefault="00285546" w:rsidP="005D5A28">
      <w:r>
        <w:t>The</w:t>
      </w:r>
      <w:r w:rsidR="005E5BBB">
        <w:t xml:space="preserve"> customs officer has to </w:t>
      </w:r>
      <w:r w:rsidR="00FD0EA8">
        <w:t>m</w:t>
      </w:r>
      <w:r w:rsidR="005E5BBB">
        <w:t xml:space="preserve">ake </w:t>
      </w:r>
      <w:r w:rsidR="00FD0EA8">
        <w:t xml:space="preserve">a </w:t>
      </w:r>
      <w:r w:rsidR="005E5BBB">
        <w:t>decision on the proposed adjustments. The outcome from the decision is the following:</w:t>
      </w:r>
    </w:p>
    <w:p w14:paraId="6C7A5146" w14:textId="0E31AB42" w:rsidR="005E5BBB" w:rsidRDefault="005E5BBB" w:rsidP="0095597A">
      <w:pPr>
        <w:pStyle w:val="ListParagraph"/>
        <w:numPr>
          <w:ilvl w:val="0"/>
          <w:numId w:val="42"/>
        </w:numPr>
        <w:ind w:left="568" w:hanging="284"/>
        <w:contextualSpacing w:val="0"/>
      </w:pPr>
      <w:r w:rsidRPr="0090134A">
        <w:rPr>
          <w:b/>
        </w:rPr>
        <w:t>Proposal is approved</w:t>
      </w:r>
      <w:r>
        <w:t xml:space="preserve"> – the customs officer agrees on both the adjustments and the time limit to implement them;</w:t>
      </w:r>
    </w:p>
    <w:p w14:paraId="2283CC09" w14:textId="431223E2" w:rsidR="005E5BBB" w:rsidRDefault="005E5BBB" w:rsidP="0095597A">
      <w:pPr>
        <w:pStyle w:val="ListParagraph"/>
        <w:numPr>
          <w:ilvl w:val="0"/>
          <w:numId w:val="42"/>
        </w:numPr>
        <w:ind w:left="568" w:hanging="284"/>
        <w:contextualSpacing w:val="0"/>
        <w:jc w:val="left"/>
      </w:pPr>
      <w:r w:rsidRPr="0090134A">
        <w:rPr>
          <w:b/>
        </w:rPr>
        <w:t>Proposal is not approved</w:t>
      </w:r>
      <w:r>
        <w:t xml:space="preserve"> – the customs officer does not agree on the adjustments, or on time limit to implement them, or on both. </w:t>
      </w:r>
    </w:p>
    <w:p w14:paraId="179F90A8" w14:textId="261A9C22" w:rsidR="0016525E" w:rsidRDefault="0016525E" w:rsidP="0016525E">
      <w:r>
        <w:t xml:space="preserve">If the customs officer </w:t>
      </w:r>
      <w:r w:rsidR="0090134A">
        <w:t xml:space="preserve">decides </w:t>
      </w:r>
      <w:r>
        <w:t xml:space="preserve">to reject the adjustments for any reason, the trader has to be notified about this fact together with the </w:t>
      </w:r>
      <w:r w:rsidR="00FD0EA8">
        <w:t xml:space="preserve">rejection </w:t>
      </w:r>
      <w:r>
        <w:t>details. In this case, the trader is free to submit a new adjustments proposal.</w:t>
      </w:r>
    </w:p>
    <w:p w14:paraId="7777CDD7" w14:textId="65E49280" w:rsidR="00763D86" w:rsidRDefault="00763D86" w:rsidP="0016525E">
      <w:r>
        <w:t xml:space="preserve">If the proposed adjustments </w:t>
      </w:r>
      <w:r w:rsidR="0090134A">
        <w:t>are</w:t>
      </w:r>
      <w:r>
        <w:t xml:space="preserve"> approved, the customs officer has to analyse </w:t>
      </w:r>
      <w:r w:rsidR="00013E01">
        <w:t>if</w:t>
      </w:r>
      <w:r>
        <w:t xml:space="preserve"> the time limit to take decision</w:t>
      </w:r>
      <w:r w:rsidR="00013E01">
        <w:t xml:space="preserve"> </w:t>
      </w:r>
      <w:r w:rsidR="00837828">
        <w:t>needs</w:t>
      </w:r>
      <w:r w:rsidR="00013E01">
        <w:t xml:space="preserve"> to be extended</w:t>
      </w:r>
      <w:r>
        <w:t xml:space="preserve">. </w:t>
      </w:r>
      <w:r w:rsidR="0083480C">
        <w:t>The following situations can present:</w:t>
      </w:r>
    </w:p>
    <w:p w14:paraId="00084458" w14:textId="5365A2A8" w:rsidR="00763D86" w:rsidRDefault="00013E01" w:rsidP="0095597A">
      <w:pPr>
        <w:pStyle w:val="ListParagraph"/>
        <w:numPr>
          <w:ilvl w:val="0"/>
          <w:numId w:val="43"/>
        </w:numPr>
        <w:ind w:left="568" w:hanging="284"/>
        <w:contextualSpacing w:val="0"/>
      </w:pPr>
      <w:r>
        <w:t>T</w:t>
      </w:r>
      <w:r w:rsidR="00763D86">
        <w:t xml:space="preserve">he customs officer </w:t>
      </w:r>
      <w:r w:rsidR="0090134A">
        <w:t xml:space="preserve">decides </w:t>
      </w:r>
      <w:r w:rsidR="00763D86">
        <w:t>to extend the existing time limit</w:t>
      </w:r>
      <w:r w:rsidR="006E1AB4">
        <w:t xml:space="preserve"> and register</w:t>
      </w:r>
      <w:r w:rsidR="00FD0EA8">
        <w:t>s</w:t>
      </w:r>
      <w:r w:rsidR="006E1AB4">
        <w:t xml:space="preserve"> in the system the new time limit</w:t>
      </w:r>
      <w:r w:rsidR="00763D86">
        <w:t xml:space="preserve">. The new time limit to take decision </w:t>
      </w:r>
      <w:r w:rsidR="0090134A">
        <w:t>is</w:t>
      </w:r>
      <w:r w:rsidR="00763D86">
        <w:t xml:space="preserve"> notified to the trader;</w:t>
      </w:r>
    </w:p>
    <w:p w14:paraId="416DB669" w14:textId="4C830810" w:rsidR="00763D86" w:rsidRDefault="00763D86" w:rsidP="0095597A">
      <w:pPr>
        <w:pStyle w:val="ListParagraph"/>
        <w:numPr>
          <w:ilvl w:val="0"/>
          <w:numId w:val="43"/>
        </w:numPr>
        <w:ind w:left="568" w:hanging="284"/>
        <w:contextualSpacing w:val="0"/>
      </w:pPr>
      <w:r>
        <w:t xml:space="preserve">The time limit remains the same and no notification is sent to the trader. </w:t>
      </w:r>
    </w:p>
    <w:p w14:paraId="152C54E6" w14:textId="0094C212" w:rsidR="00EC39D1" w:rsidRDefault="00207707" w:rsidP="006E1AB4">
      <w:r>
        <w:t xml:space="preserve">Once the time limit to take decision </w:t>
      </w:r>
      <w:r w:rsidR="0090134A">
        <w:t>is</w:t>
      </w:r>
      <w:r>
        <w:t xml:space="preserve"> extended, the </w:t>
      </w:r>
      <w:r w:rsidR="008B0575">
        <w:t xml:space="preserve">Customs Decisions </w:t>
      </w:r>
      <w:r w:rsidR="00D86879">
        <w:t>s</w:t>
      </w:r>
      <w:r>
        <w:t xml:space="preserve">ystem will check </w:t>
      </w:r>
      <w:r w:rsidR="00837828">
        <w:t>if</w:t>
      </w:r>
      <w:r>
        <w:t xml:space="preserve"> there is an ongoing consultation with one or more member state(s). </w:t>
      </w:r>
      <w:r w:rsidR="00276408">
        <w:t xml:space="preserve">If at least one consultation is ongoing, the </w:t>
      </w:r>
      <w:r w:rsidR="0083480C">
        <w:t>customs officer will register whether the time limit to consult the member state(s) should be extended.</w:t>
      </w:r>
      <w:r w:rsidR="006E19C9">
        <w:t xml:space="preserve"> If he decides to extend the time limit, the member state(s) will be notified accordingly.</w:t>
      </w:r>
      <w:r w:rsidR="006E19C9" w:rsidDel="006E19C9">
        <w:t xml:space="preserve"> </w:t>
      </w:r>
    </w:p>
    <w:p w14:paraId="727BED92" w14:textId="3286901F" w:rsidR="00FA4D13" w:rsidRDefault="00FA4D13" w:rsidP="006E1AB4">
      <w:r>
        <w:t>If the applicant does not implement the adjustments within the time limit, the process simply ends.</w:t>
      </w:r>
    </w:p>
    <w:p w14:paraId="646879A1" w14:textId="7C1D3CF1" w:rsidR="006E1AB4" w:rsidRDefault="00186BCF" w:rsidP="006E1AB4">
      <w:r>
        <w:t>On the other hand, o</w:t>
      </w:r>
      <w:r w:rsidR="00A435E4">
        <w:t>nce the trader</w:t>
      </w:r>
      <w:r>
        <w:t xml:space="preserve"> has</w:t>
      </w:r>
      <w:r w:rsidR="00A435E4">
        <w:t xml:space="preserve"> implemented</w:t>
      </w:r>
      <w:r w:rsidR="00A435E4" w:rsidRPr="00A435E4">
        <w:t xml:space="preserve"> the adjustments</w:t>
      </w:r>
      <w:r>
        <w:t xml:space="preserve"> within the time limit</w:t>
      </w:r>
      <w:r w:rsidR="00A435E4" w:rsidRPr="00A435E4">
        <w:t xml:space="preserve">, </w:t>
      </w:r>
      <w:r w:rsidR="006E55F3">
        <w:t>he</w:t>
      </w:r>
      <w:r w:rsidR="00A435E4" w:rsidRPr="00A435E4">
        <w:t xml:space="preserve"> will notify the </w:t>
      </w:r>
      <w:r w:rsidR="00A435E4">
        <w:t>customs officer</w:t>
      </w:r>
      <w:r w:rsidR="00A435E4" w:rsidRPr="00A435E4">
        <w:t xml:space="preserve"> about the adjustments and will provide proof of the implementation of the adjustments.</w:t>
      </w:r>
    </w:p>
    <w:p w14:paraId="5F037E49" w14:textId="6277273C" w:rsidR="009C4460" w:rsidRDefault="009C4460" w:rsidP="006E1AB4">
      <w:r>
        <w:t xml:space="preserve">The customs officer </w:t>
      </w:r>
      <w:r w:rsidR="00837828">
        <w:t>finally needs</w:t>
      </w:r>
      <w:r>
        <w:t xml:space="preserve"> to verify if the implemented adjustments comply with the expectations. </w:t>
      </w:r>
      <w:r w:rsidR="006E55F3">
        <w:t>He</w:t>
      </w:r>
      <w:r w:rsidR="006E19C9">
        <w:t xml:space="preserve"> </w:t>
      </w:r>
      <w:r>
        <w:t xml:space="preserve">will </w:t>
      </w:r>
      <w:r w:rsidR="006E19C9">
        <w:t xml:space="preserve">then register </w:t>
      </w:r>
      <w:r>
        <w:t>the result of this validation.</w:t>
      </w:r>
    </w:p>
    <w:p w14:paraId="1FFD27EE" w14:textId="6DE3BFE9" w:rsidR="00276408" w:rsidRPr="003D3658" w:rsidRDefault="009C4460" w:rsidP="00276408">
      <w:r>
        <w:lastRenderedPageBreak/>
        <w:t xml:space="preserve">If there is at least one ongoing consultation with member state(s), </w:t>
      </w:r>
      <w:r w:rsidR="00615F45">
        <w:t>the m</w:t>
      </w:r>
      <w:r>
        <w:t xml:space="preserve">ember state(s) </w:t>
      </w:r>
      <w:r w:rsidR="00615F45">
        <w:t>will be automatically</w:t>
      </w:r>
      <w:r>
        <w:t xml:space="preserve"> informed about the implemented adjustments.</w:t>
      </w:r>
      <w:r w:rsidR="009A1819">
        <w:t xml:space="preserve"> The customs officer of the consulted member state can take this into account, when verifyi</w:t>
      </w:r>
      <w:r w:rsidR="00837828">
        <w:t>ng the conditions and criteria.</w:t>
      </w:r>
    </w:p>
    <w:sectPr w:rsidR="00276408" w:rsidRPr="003D3658" w:rsidSect="0056695E">
      <w:footerReference w:type="default" r:id="rId16"/>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17DAB3" w14:textId="77777777" w:rsidR="004F4278" w:rsidRDefault="004F4278">
      <w:r>
        <w:separator/>
      </w:r>
    </w:p>
  </w:endnote>
  <w:endnote w:type="continuationSeparator" w:id="0">
    <w:p w14:paraId="048D01B3" w14:textId="77777777" w:rsidR="004F4278" w:rsidRDefault="004F4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OE- Roman">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795342"/>
      <w:docPartObj>
        <w:docPartGallery w:val="Page Numbers (Bottom of Page)"/>
        <w:docPartUnique/>
      </w:docPartObj>
    </w:sdtPr>
    <w:sdtEndPr/>
    <w:sdtContent>
      <w:p w14:paraId="1AF69493" w14:textId="649AEE8E" w:rsidR="000B23EA" w:rsidRDefault="000B23EA" w:rsidP="000B23EA">
        <w:pPr>
          <w:pStyle w:val="Footer"/>
          <w:jc w:val="center"/>
        </w:pPr>
        <w:r>
          <w:fldChar w:fldCharType="begin"/>
        </w:r>
        <w:r>
          <w:instrText xml:space="preserve"> PAGE   \* MERGEFORMAT </w:instrText>
        </w:r>
        <w:r>
          <w:fldChar w:fldCharType="separate"/>
        </w:r>
        <w:r w:rsidR="00752B47">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851F82" w14:textId="77777777" w:rsidR="004F4278" w:rsidRDefault="004F4278">
      <w:r>
        <w:separator/>
      </w:r>
    </w:p>
  </w:footnote>
  <w:footnote w:type="continuationSeparator" w:id="0">
    <w:p w14:paraId="54E040D7" w14:textId="77777777" w:rsidR="004F4278" w:rsidRDefault="004F4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2F75E92"/>
    <w:multiLevelType w:val="multilevel"/>
    <w:tmpl w:val="B32E83BC"/>
    <w:lvl w:ilvl="0">
      <w:start w:val="4"/>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1E52FCC"/>
    <w:multiLevelType w:val="hybridMultilevel"/>
    <w:tmpl w:val="6B64493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35715BE"/>
    <w:multiLevelType w:val="hybridMultilevel"/>
    <w:tmpl w:val="A79EE1BE"/>
    <w:lvl w:ilvl="0" w:tplc="0409001B">
      <w:numFmt w:val="bullet"/>
      <w:lvlText w:val="-"/>
      <w:lvlJc w:val="left"/>
      <w:pPr>
        <w:ind w:left="778" w:hanging="360"/>
      </w:pPr>
      <w:rPr>
        <w:rFonts w:ascii="Univers 47 CondensedLight" w:eastAsia="Times New Roman" w:hAnsi="Univers 47 CondensedLight" w:cs="Times New Roman"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11">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2">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27">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34">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831258F"/>
    <w:multiLevelType w:val="hybridMultilevel"/>
    <w:tmpl w:val="3FDA225C"/>
    <w:lvl w:ilvl="0" w:tplc="0409001B">
      <w:numFmt w:val="bullet"/>
      <w:lvlText w:val="-"/>
      <w:lvlJc w:val="left"/>
      <w:pPr>
        <w:ind w:left="720" w:hanging="360"/>
      </w:pPr>
      <w:rPr>
        <w:rFonts w:ascii="Univers 47 CondensedLight" w:eastAsia="Times New Roman" w:hAnsi="Univers 47 CondensedLight"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B353971"/>
    <w:multiLevelType w:val="hybridMultilevel"/>
    <w:tmpl w:val="A93E4C7A"/>
    <w:lvl w:ilvl="0" w:tplc="0409001B">
      <w:numFmt w:val="bullet"/>
      <w:lvlText w:val="-"/>
      <w:lvlJc w:val="left"/>
      <w:pPr>
        <w:ind w:left="778" w:hanging="360"/>
      </w:pPr>
      <w:rPr>
        <w:rFonts w:ascii="Univers 47 CondensedLight" w:eastAsia="Times New Roman" w:hAnsi="Univers 47 CondensedLight" w:cs="Times New Roman"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37">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44">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11"/>
  </w:num>
  <w:num w:numId="4">
    <w:abstractNumId w:val="0"/>
  </w:num>
  <w:num w:numId="5">
    <w:abstractNumId w:val="19"/>
  </w:num>
  <w:num w:numId="6">
    <w:abstractNumId w:val="1"/>
  </w:num>
  <w:num w:numId="7">
    <w:abstractNumId w:val="3"/>
  </w:num>
  <w:num w:numId="8">
    <w:abstractNumId w:val="40"/>
  </w:num>
  <w:num w:numId="9">
    <w:abstractNumId w:val="31"/>
  </w:num>
  <w:num w:numId="10">
    <w:abstractNumId w:val="29"/>
  </w:num>
  <w:num w:numId="11">
    <w:abstractNumId w:val="22"/>
  </w:num>
  <w:num w:numId="12">
    <w:abstractNumId w:val="37"/>
  </w:num>
  <w:num w:numId="13">
    <w:abstractNumId w:val="20"/>
  </w:num>
  <w:num w:numId="14">
    <w:abstractNumId w:val="14"/>
  </w:num>
  <w:num w:numId="15">
    <w:abstractNumId w:val="18"/>
  </w:num>
  <w:num w:numId="16">
    <w:abstractNumId w:val="5"/>
  </w:num>
  <w:num w:numId="17">
    <w:abstractNumId w:val="15"/>
  </w:num>
  <w:num w:numId="18">
    <w:abstractNumId w:val="26"/>
  </w:num>
  <w:num w:numId="19">
    <w:abstractNumId w:val="44"/>
  </w:num>
  <w:num w:numId="20">
    <w:abstractNumId w:val="16"/>
  </w:num>
  <w:num w:numId="21">
    <w:abstractNumId w:val="39"/>
  </w:num>
  <w:num w:numId="22">
    <w:abstractNumId w:val="25"/>
  </w:num>
  <w:num w:numId="23">
    <w:abstractNumId w:val="34"/>
  </w:num>
  <w:num w:numId="24">
    <w:abstractNumId w:val="27"/>
  </w:num>
  <w:num w:numId="25">
    <w:abstractNumId w:val="32"/>
  </w:num>
  <w:num w:numId="26">
    <w:abstractNumId w:val="41"/>
  </w:num>
  <w:num w:numId="27">
    <w:abstractNumId w:val="30"/>
  </w:num>
  <w:num w:numId="28">
    <w:abstractNumId w:val="7"/>
  </w:num>
  <w:num w:numId="29">
    <w:abstractNumId w:val="13"/>
  </w:num>
  <w:num w:numId="30">
    <w:abstractNumId w:val="33"/>
  </w:num>
  <w:num w:numId="31">
    <w:abstractNumId w:val="42"/>
  </w:num>
  <w:num w:numId="32">
    <w:abstractNumId w:val="43"/>
  </w:num>
  <w:num w:numId="33">
    <w:abstractNumId w:val="17"/>
  </w:num>
  <w:num w:numId="34">
    <w:abstractNumId w:val="21"/>
  </w:num>
  <w:num w:numId="35">
    <w:abstractNumId w:val="23"/>
  </w:num>
  <w:num w:numId="36">
    <w:abstractNumId w:val="24"/>
  </w:num>
  <w:num w:numId="37">
    <w:abstractNumId w:val="12"/>
  </w:num>
  <w:num w:numId="38">
    <w:abstractNumId w:val="9"/>
  </w:num>
  <w:num w:numId="39">
    <w:abstractNumId w:val="28"/>
  </w:num>
  <w:num w:numId="40">
    <w:abstractNumId w:val="38"/>
  </w:num>
  <w:num w:numId="41">
    <w:abstractNumId w:val="6"/>
  </w:num>
  <w:num w:numId="42">
    <w:abstractNumId w:val="36"/>
  </w:num>
  <w:num w:numId="43">
    <w:abstractNumId w:val="35"/>
  </w:num>
  <w:num w:numId="44">
    <w:abstractNumId w:val="10"/>
  </w:num>
  <w:num w:numId="45">
    <w:abstractNumId w:val="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45057">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35C"/>
    <w:rsid w:val="000043B4"/>
    <w:rsid w:val="00004C4B"/>
    <w:rsid w:val="00004DF6"/>
    <w:rsid w:val="00005551"/>
    <w:rsid w:val="00005576"/>
    <w:rsid w:val="00005756"/>
    <w:rsid w:val="00005FF7"/>
    <w:rsid w:val="00006220"/>
    <w:rsid w:val="00007190"/>
    <w:rsid w:val="000072E9"/>
    <w:rsid w:val="00007C08"/>
    <w:rsid w:val="00007C0E"/>
    <w:rsid w:val="00011A55"/>
    <w:rsid w:val="00011C0C"/>
    <w:rsid w:val="000122E1"/>
    <w:rsid w:val="00012DED"/>
    <w:rsid w:val="0001348C"/>
    <w:rsid w:val="00013E01"/>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30C6"/>
    <w:rsid w:val="000336F6"/>
    <w:rsid w:val="000339D7"/>
    <w:rsid w:val="000339E0"/>
    <w:rsid w:val="00034073"/>
    <w:rsid w:val="0003441E"/>
    <w:rsid w:val="0003442E"/>
    <w:rsid w:val="00034E65"/>
    <w:rsid w:val="00034F2C"/>
    <w:rsid w:val="0003504F"/>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377"/>
    <w:rsid w:val="000557C8"/>
    <w:rsid w:val="00055D95"/>
    <w:rsid w:val="00055F44"/>
    <w:rsid w:val="00056499"/>
    <w:rsid w:val="00057992"/>
    <w:rsid w:val="00057CCF"/>
    <w:rsid w:val="00057DA8"/>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62A1"/>
    <w:rsid w:val="00066659"/>
    <w:rsid w:val="00066716"/>
    <w:rsid w:val="00066BF4"/>
    <w:rsid w:val="00066E0F"/>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5F"/>
    <w:rsid w:val="00076D0C"/>
    <w:rsid w:val="00080728"/>
    <w:rsid w:val="00080DD2"/>
    <w:rsid w:val="00081E04"/>
    <w:rsid w:val="000826EE"/>
    <w:rsid w:val="0008288C"/>
    <w:rsid w:val="00082894"/>
    <w:rsid w:val="000832D0"/>
    <w:rsid w:val="0008387E"/>
    <w:rsid w:val="00083BCA"/>
    <w:rsid w:val="00083BF3"/>
    <w:rsid w:val="00083DCA"/>
    <w:rsid w:val="00083E1D"/>
    <w:rsid w:val="000846E7"/>
    <w:rsid w:val="00084A17"/>
    <w:rsid w:val="000852B0"/>
    <w:rsid w:val="000859B4"/>
    <w:rsid w:val="00085A23"/>
    <w:rsid w:val="00086BA6"/>
    <w:rsid w:val="00086ECD"/>
    <w:rsid w:val="00087139"/>
    <w:rsid w:val="00087273"/>
    <w:rsid w:val="00087B8F"/>
    <w:rsid w:val="00087E41"/>
    <w:rsid w:val="00090996"/>
    <w:rsid w:val="00090D54"/>
    <w:rsid w:val="00090DE0"/>
    <w:rsid w:val="00090E0B"/>
    <w:rsid w:val="00090EF0"/>
    <w:rsid w:val="0009134D"/>
    <w:rsid w:val="00092297"/>
    <w:rsid w:val="0009244E"/>
    <w:rsid w:val="000924A4"/>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3EA"/>
    <w:rsid w:val="000B294A"/>
    <w:rsid w:val="000B2BFC"/>
    <w:rsid w:val="000B3143"/>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CEC"/>
    <w:rsid w:val="000C287C"/>
    <w:rsid w:val="000C2EC8"/>
    <w:rsid w:val="000C413C"/>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E01BB"/>
    <w:rsid w:val="000E0247"/>
    <w:rsid w:val="000E0DC7"/>
    <w:rsid w:val="000E10A8"/>
    <w:rsid w:val="000E11D9"/>
    <w:rsid w:val="000E2162"/>
    <w:rsid w:val="000E2425"/>
    <w:rsid w:val="000E2444"/>
    <w:rsid w:val="000E245E"/>
    <w:rsid w:val="000E2B06"/>
    <w:rsid w:val="000E3310"/>
    <w:rsid w:val="000E3EF9"/>
    <w:rsid w:val="000E4544"/>
    <w:rsid w:val="000E4B54"/>
    <w:rsid w:val="000E5096"/>
    <w:rsid w:val="000E5B6B"/>
    <w:rsid w:val="000E64B4"/>
    <w:rsid w:val="000E6629"/>
    <w:rsid w:val="000E6C0B"/>
    <w:rsid w:val="000E6D89"/>
    <w:rsid w:val="000E6E91"/>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F1"/>
    <w:rsid w:val="00111E6A"/>
    <w:rsid w:val="001120F4"/>
    <w:rsid w:val="001123CC"/>
    <w:rsid w:val="00112DAF"/>
    <w:rsid w:val="00113128"/>
    <w:rsid w:val="00113581"/>
    <w:rsid w:val="00113ACA"/>
    <w:rsid w:val="00113E45"/>
    <w:rsid w:val="00115554"/>
    <w:rsid w:val="00115B66"/>
    <w:rsid w:val="00115FFB"/>
    <w:rsid w:val="0011700E"/>
    <w:rsid w:val="001175C4"/>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7B6C"/>
    <w:rsid w:val="0013090C"/>
    <w:rsid w:val="001309C3"/>
    <w:rsid w:val="00130A4F"/>
    <w:rsid w:val="00131360"/>
    <w:rsid w:val="00131590"/>
    <w:rsid w:val="00131757"/>
    <w:rsid w:val="0013178A"/>
    <w:rsid w:val="00131FC0"/>
    <w:rsid w:val="001322DE"/>
    <w:rsid w:val="00132426"/>
    <w:rsid w:val="001324F0"/>
    <w:rsid w:val="00132BD1"/>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24DE"/>
    <w:rsid w:val="001429CC"/>
    <w:rsid w:val="00142BF4"/>
    <w:rsid w:val="00143976"/>
    <w:rsid w:val="00143DBC"/>
    <w:rsid w:val="0014409A"/>
    <w:rsid w:val="001443AA"/>
    <w:rsid w:val="001449AF"/>
    <w:rsid w:val="00144BDA"/>
    <w:rsid w:val="00144D74"/>
    <w:rsid w:val="0014502E"/>
    <w:rsid w:val="001453DC"/>
    <w:rsid w:val="0014558F"/>
    <w:rsid w:val="00145BB1"/>
    <w:rsid w:val="00145CE8"/>
    <w:rsid w:val="00145E27"/>
    <w:rsid w:val="001465B1"/>
    <w:rsid w:val="001467C7"/>
    <w:rsid w:val="00146BD7"/>
    <w:rsid w:val="00147078"/>
    <w:rsid w:val="00147717"/>
    <w:rsid w:val="00147D91"/>
    <w:rsid w:val="0015018C"/>
    <w:rsid w:val="001503C0"/>
    <w:rsid w:val="00150FC9"/>
    <w:rsid w:val="00151176"/>
    <w:rsid w:val="00151343"/>
    <w:rsid w:val="001514D2"/>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6959"/>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B80"/>
    <w:rsid w:val="00164EA7"/>
    <w:rsid w:val="0016521D"/>
    <w:rsid w:val="0016525E"/>
    <w:rsid w:val="00166653"/>
    <w:rsid w:val="0016680A"/>
    <w:rsid w:val="00166A59"/>
    <w:rsid w:val="0016701D"/>
    <w:rsid w:val="00167956"/>
    <w:rsid w:val="00167C57"/>
    <w:rsid w:val="00170206"/>
    <w:rsid w:val="001708E8"/>
    <w:rsid w:val="00170BB1"/>
    <w:rsid w:val="001710CB"/>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405"/>
    <w:rsid w:val="00180635"/>
    <w:rsid w:val="00180C7C"/>
    <w:rsid w:val="00181553"/>
    <w:rsid w:val="00181CF8"/>
    <w:rsid w:val="00181E9E"/>
    <w:rsid w:val="0018249D"/>
    <w:rsid w:val="001826CC"/>
    <w:rsid w:val="00182D36"/>
    <w:rsid w:val="00183806"/>
    <w:rsid w:val="00183863"/>
    <w:rsid w:val="00184411"/>
    <w:rsid w:val="00184785"/>
    <w:rsid w:val="00184AC9"/>
    <w:rsid w:val="0018570A"/>
    <w:rsid w:val="00185A87"/>
    <w:rsid w:val="001862A0"/>
    <w:rsid w:val="00186937"/>
    <w:rsid w:val="00186BCF"/>
    <w:rsid w:val="00186C84"/>
    <w:rsid w:val="00186E29"/>
    <w:rsid w:val="001873FB"/>
    <w:rsid w:val="001878EC"/>
    <w:rsid w:val="00187E49"/>
    <w:rsid w:val="00187EC1"/>
    <w:rsid w:val="00190259"/>
    <w:rsid w:val="0019027B"/>
    <w:rsid w:val="001902C1"/>
    <w:rsid w:val="001905C7"/>
    <w:rsid w:val="00190AF1"/>
    <w:rsid w:val="00190AFC"/>
    <w:rsid w:val="00190C2F"/>
    <w:rsid w:val="0019126D"/>
    <w:rsid w:val="001915F2"/>
    <w:rsid w:val="0019171E"/>
    <w:rsid w:val="00191A55"/>
    <w:rsid w:val="00191F1D"/>
    <w:rsid w:val="001929AF"/>
    <w:rsid w:val="00192C4D"/>
    <w:rsid w:val="00193150"/>
    <w:rsid w:val="00193379"/>
    <w:rsid w:val="00193F62"/>
    <w:rsid w:val="00194737"/>
    <w:rsid w:val="0019495D"/>
    <w:rsid w:val="00194B92"/>
    <w:rsid w:val="00194CB7"/>
    <w:rsid w:val="00195941"/>
    <w:rsid w:val="00195CAA"/>
    <w:rsid w:val="00195F11"/>
    <w:rsid w:val="0019606E"/>
    <w:rsid w:val="00196232"/>
    <w:rsid w:val="001964B7"/>
    <w:rsid w:val="001965BC"/>
    <w:rsid w:val="00196691"/>
    <w:rsid w:val="00196E84"/>
    <w:rsid w:val="00197778"/>
    <w:rsid w:val="001A00F8"/>
    <w:rsid w:val="001A01D3"/>
    <w:rsid w:val="001A03DF"/>
    <w:rsid w:val="001A09D5"/>
    <w:rsid w:val="001A0C53"/>
    <w:rsid w:val="001A0DD0"/>
    <w:rsid w:val="001A1804"/>
    <w:rsid w:val="001A21D2"/>
    <w:rsid w:val="001A2276"/>
    <w:rsid w:val="001A2687"/>
    <w:rsid w:val="001A2D35"/>
    <w:rsid w:val="001A3668"/>
    <w:rsid w:val="001A3676"/>
    <w:rsid w:val="001A36D8"/>
    <w:rsid w:val="001A3803"/>
    <w:rsid w:val="001A407E"/>
    <w:rsid w:val="001A41C6"/>
    <w:rsid w:val="001A4936"/>
    <w:rsid w:val="001A5910"/>
    <w:rsid w:val="001A6086"/>
    <w:rsid w:val="001A60B5"/>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4D9"/>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66E"/>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EBB"/>
    <w:rsid w:val="001F1184"/>
    <w:rsid w:val="001F171B"/>
    <w:rsid w:val="001F1929"/>
    <w:rsid w:val="001F22F4"/>
    <w:rsid w:val="001F23E7"/>
    <w:rsid w:val="001F2F91"/>
    <w:rsid w:val="001F342F"/>
    <w:rsid w:val="001F3633"/>
    <w:rsid w:val="001F38FB"/>
    <w:rsid w:val="001F447D"/>
    <w:rsid w:val="001F4C47"/>
    <w:rsid w:val="001F4CDC"/>
    <w:rsid w:val="001F5039"/>
    <w:rsid w:val="001F5AAD"/>
    <w:rsid w:val="001F77E0"/>
    <w:rsid w:val="001F7E00"/>
    <w:rsid w:val="00200114"/>
    <w:rsid w:val="00200192"/>
    <w:rsid w:val="0020087F"/>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707"/>
    <w:rsid w:val="00207D55"/>
    <w:rsid w:val="00207FC8"/>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948"/>
    <w:rsid w:val="002212BC"/>
    <w:rsid w:val="00221667"/>
    <w:rsid w:val="00221942"/>
    <w:rsid w:val="00221AC7"/>
    <w:rsid w:val="00221CC9"/>
    <w:rsid w:val="00222DF8"/>
    <w:rsid w:val="00222FAA"/>
    <w:rsid w:val="0022374F"/>
    <w:rsid w:val="0022467D"/>
    <w:rsid w:val="00224E24"/>
    <w:rsid w:val="00224F92"/>
    <w:rsid w:val="00225198"/>
    <w:rsid w:val="002254A7"/>
    <w:rsid w:val="00225D7A"/>
    <w:rsid w:val="00226008"/>
    <w:rsid w:val="00226922"/>
    <w:rsid w:val="00226A68"/>
    <w:rsid w:val="0022719F"/>
    <w:rsid w:val="002275C0"/>
    <w:rsid w:val="00227B65"/>
    <w:rsid w:val="00230125"/>
    <w:rsid w:val="00230BD9"/>
    <w:rsid w:val="00230F07"/>
    <w:rsid w:val="002312B3"/>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FE"/>
    <w:rsid w:val="00266FB7"/>
    <w:rsid w:val="002675D9"/>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5699"/>
    <w:rsid w:val="00276408"/>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3147"/>
    <w:rsid w:val="002836AB"/>
    <w:rsid w:val="00283E38"/>
    <w:rsid w:val="002840A4"/>
    <w:rsid w:val="00285546"/>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72"/>
    <w:rsid w:val="002A51BA"/>
    <w:rsid w:val="002A5299"/>
    <w:rsid w:val="002A5A12"/>
    <w:rsid w:val="002A5EA4"/>
    <w:rsid w:val="002A6091"/>
    <w:rsid w:val="002A687B"/>
    <w:rsid w:val="002A6D68"/>
    <w:rsid w:val="002A6E62"/>
    <w:rsid w:val="002A7716"/>
    <w:rsid w:val="002A7D0B"/>
    <w:rsid w:val="002B0127"/>
    <w:rsid w:val="002B057B"/>
    <w:rsid w:val="002B210F"/>
    <w:rsid w:val="002B239C"/>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82D"/>
    <w:rsid w:val="002B78C0"/>
    <w:rsid w:val="002B7D6D"/>
    <w:rsid w:val="002B7E9B"/>
    <w:rsid w:val="002C066A"/>
    <w:rsid w:val="002C0C84"/>
    <w:rsid w:val="002C14FD"/>
    <w:rsid w:val="002C16C8"/>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961"/>
    <w:rsid w:val="002D3B0C"/>
    <w:rsid w:val="002D3DEA"/>
    <w:rsid w:val="002D5257"/>
    <w:rsid w:val="002D5478"/>
    <w:rsid w:val="002D5739"/>
    <w:rsid w:val="002D5C94"/>
    <w:rsid w:val="002D5E28"/>
    <w:rsid w:val="002D65D1"/>
    <w:rsid w:val="002D6B90"/>
    <w:rsid w:val="002D6C33"/>
    <w:rsid w:val="002E0017"/>
    <w:rsid w:val="002E0046"/>
    <w:rsid w:val="002E06E8"/>
    <w:rsid w:val="002E0D82"/>
    <w:rsid w:val="002E14D5"/>
    <w:rsid w:val="002E1B6D"/>
    <w:rsid w:val="002E1FD5"/>
    <w:rsid w:val="002E268C"/>
    <w:rsid w:val="002E296D"/>
    <w:rsid w:val="002E2F33"/>
    <w:rsid w:val="002E2FF9"/>
    <w:rsid w:val="002E3F48"/>
    <w:rsid w:val="002E4032"/>
    <w:rsid w:val="002E4864"/>
    <w:rsid w:val="002E4934"/>
    <w:rsid w:val="002E4AD8"/>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7EE"/>
    <w:rsid w:val="003104A1"/>
    <w:rsid w:val="003104F5"/>
    <w:rsid w:val="00310733"/>
    <w:rsid w:val="00310A4C"/>
    <w:rsid w:val="0031111B"/>
    <w:rsid w:val="003114A8"/>
    <w:rsid w:val="00311B54"/>
    <w:rsid w:val="00311ED4"/>
    <w:rsid w:val="00312597"/>
    <w:rsid w:val="00312878"/>
    <w:rsid w:val="00313227"/>
    <w:rsid w:val="0031372C"/>
    <w:rsid w:val="00313970"/>
    <w:rsid w:val="00313D6F"/>
    <w:rsid w:val="0031429B"/>
    <w:rsid w:val="00314842"/>
    <w:rsid w:val="00314BE5"/>
    <w:rsid w:val="00314E0D"/>
    <w:rsid w:val="00314EB9"/>
    <w:rsid w:val="003156CB"/>
    <w:rsid w:val="00315AE2"/>
    <w:rsid w:val="00315B51"/>
    <w:rsid w:val="00316651"/>
    <w:rsid w:val="0031693E"/>
    <w:rsid w:val="00316E25"/>
    <w:rsid w:val="00317D7B"/>
    <w:rsid w:val="00317E49"/>
    <w:rsid w:val="00317F50"/>
    <w:rsid w:val="0032025F"/>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80"/>
    <w:rsid w:val="00326AE0"/>
    <w:rsid w:val="0032701E"/>
    <w:rsid w:val="00327306"/>
    <w:rsid w:val="0033024F"/>
    <w:rsid w:val="00330791"/>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730"/>
    <w:rsid w:val="003378F3"/>
    <w:rsid w:val="00340013"/>
    <w:rsid w:val="00340095"/>
    <w:rsid w:val="0034062D"/>
    <w:rsid w:val="003406F2"/>
    <w:rsid w:val="0034095A"/>
    <w:rsid w:val="0034281A"/>
    <w:rsid w:val="00342F16"/>
    <w:rsid w:val="00343152"/>
    <w:rsid w:val="00343570"/>
    <w:rsid w:val="0034359D"/>
    <w:rsid w:val="00343A1F"/>
    <w:rsid w:val="00343FDE"/>
    <w:rsid w:val="003440DB"/>
    <w:rsid w:val="003445C0"/>
    <w:rsid w:val="003447AD"/>
    <w:rsid w:val="00344AFC"/>
    <w:rsid w:val="0034537C"/>
    <w:rsid w:val="0034726A"/>
    <w:rsid w:val="003474B6"/>
    <w:rsid w:val="00347584"/>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76"/>
    <w:rsid w:val="003551F5"/>
    <w:rsid w:val="003557BF"/>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3537"/>
    <w:rsid w:val="00363EBF"/>
    <w:rsid w:val="003648C2"/>
    <w:rsid w:val="00364F96"/>
    <w:rsid w:val="003654B1"/>
    <w:rsid w:val="00366169"/>
    <w:rsid w:val="0036649B"/>
    <w:rsid w:val="00366997"/>
    <w:rsid w:val="0036745D"/>
    <w:rsid w:val="003676FB"/>
    <w:rsid w:val="00367B0F"/>
    <w:rsid w:val="00367C32"/>
    <w:rsid w:val="00367EEF"/>
    <w:rsid w:val="00367F8A"/>
    <w:rsid w:val="003702C8"/>
    <w:rsid w:val="0037129F"/>
    <w:rsid w:val="003715D4"/>
    <w:rsid w:val="00371909"/>
    <w:rsid w:val="003726E3"/>
    <w:rsid w:val="003728B5"/>
    <w:rsid w:val="00372F23"/>
    <w:rsid w:val="003732F1"/>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447"/>
    <w:rsid w:val="00395D25"/>
    <w:rsid w:val="00396159"/>
    <w:rsid w:val="003962B8"/>
    <w:rsid w:val="00396A51"/>
    <w:rsid w:val="00396DAA"/>
    <w:rsid w:val="003973C7"/>
    <w:rsid w:val="00397D37"/>
    <w:rsid w:val="003A039F"/>
    <w:rsid w:val="003A0404"/>
    <w:rsid w:val="003A0959"/>
    <w:rsid w:val="003A1AB6"/>
    <w:rsid w:val="003A1D2A"/>
    <w:rsid w:val="003A20AB"/>
    <w:rsid w:val="003A2BF0"/>
    <w:rsid w:val="003A2E53"/>
    <w:rsid w:val="003A32BA"/>
    <w:rsid w:val="003A384B"/>
    <w:rsid w:val="003A392D"/>
    <w:rsid w:val="003A42B2"/>
    <w:rsid w:val="003A448B"/>
    <w:rsid w:val="003A49E9"/>
    <w:rsid w:val="003A548E"/>
    <w:rsid w:val="003A6510"/>
    <w:rsid w:val="003A6AFF"/>
    <w:rsid w:val="003A76E3"/>
    <w:rsid w:val="003A7A53"/>
    <w:rsid w:val="003A7E2D"/>
    <w:rsid w:val="003B0294"/>
    <w:rsid w:val="003B0AE3"/>
    <w:rsid w:val="003B0E47"/>
    <w:rsid w:val="003B0EDC"/>
    <w:rsid w:val="003B0EE0"/>
    <w:rsid w:val="003B143B"/>
    <w:rsid w:val="003B148F"/>
    <w:rsid w:val="003B1B5C"/>
    <w:rsid w:val="003B2513"/>
    <w:rsid w:val="003B26F6"/>
    <w:rsid w:val="003B2943"/>
    <w:rsid w:val="003B2AA2"/>
    <w:rsid w:val="003B2D8A"/>
    <w:rsid w:val="003B2ED7"/>
    <w:rsid w:val="003B331C"/>
    <w:rsid w:val="003B36C9"/>
    <w:rsid w:val="003B37DE"/>
    <w:rsid w:val="003B40A1"/>
    <w:rsid w:val="003B486F"/>
    <w:rsid w:val="003B5704"/>
    <w:rsid w:val="003B57D2"/>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2130"/>
    <w:rsid w:val="003C23C9"/>
    <w:rsid w:val="003C3DBE"/>
    <w:rsid w:val="003C3F1F"/>
    <w:rsid w:val="003C440D"/>
    <w:rsid w:val="003C4CF6"/>
    <w:rsid w:val="003C4E27"/>
    <w:rsid w:val="003C58C9"/>
    <w:rsid w:val="003C58E6"/>
    <w:rsid w:val="003C5F54"/>
    <w:rsid w:val="003C66CC"/>
    <w:rsid w:val="003C6731"/>
    <w:rsid w:val="003C6980"/>
    <w:rsid w:val="003D06CF"/>
    <w:rsid w:val="003D0EC3"/>
    <w:rsid w:val="003D13E0"/>
    <w:rsid w:val="003D1CCB"/>
    <w:rsid w:val="003D1FF7"/>
    <w:rsid w:val="003D2EAB"/>
    <w:rsid w:val="003D3658"/>
    <w:rsid w:val="003D3C59"/>
    <w:rsid w:val="003D450B"/>
    <w:rsid w:val="003D47B4"/>
    <w:rsid w:val="003D5097"/>
    <w:rsid w:val="003D65DF"/>
    <w:rsid w:val="003D73C0"/>
    <w:rsid w:val="003D767D"/>
    <w:rsid w:val="003E0205"/>
    <w:rsid w:val="003E036C"/>
    <w:rsid w:val="003E0973"/>
    <w:rsid w:val="003E0C91"/>
    <w:rsid w:val="003E1083"/>
    <w:rsid w:val="003E18FC"/>
    <w:rsid w:val="003E1982"/>
    <w:rsid w:val="003E1D15"/>
    <w:rsid w:val="003E1FC3"/>
    <w:rsid w:val="003E37B1"/>
    <w:rsid w:val="003E39D6"/>
    <w:rsid w:val="003E3A24"/>
    <w:rsid w:val="003E4084"/>
    <w:rsid w:val="003E412A"/>
    <w:rsid w:val="003E46F2"/>
    <w:rsid w:val="003E4ECB"/>
    <w:rsid w:val="003E5169"/>
    <w:rsid w:val="003E5AE8"/>
    <w:rsid w:val="003E61A6"/>
    <w:rsid w:val="003E68F2"/>
    <w:rsid w:val="003E7350"/>
    <w:rsid w:val="003F0ED8"/>
    <w:rsid w:val="003F1183"/>
    <w:rsid w:val="003F122A"/>
    <w:rsid w:val="003F1F04"/>
    <w:rsid w:val="003F238E"/>
    <w:rsid w:val="003F2870"/>
    <w:rsid w:val="003F28A8"/>
    <w:rsid w:val="003F28E5"/>
    <w:rsid w:val="003F2B1B"/>
    <w:rsid w:val="003F379E"/>
    <w:rsid w:val="003F3BB6"/>
    <w:rsid w:val="003F3E4D"/>
    <w:rsid w:val="003F40E8"/>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5F1B"/>
    <w:rsid w:val="004060CB"/>
    <w:rsid w:val="00406B16"/>
    <w:rsid w:val="00406D6A"/>
    <w:rsid w:val="00407044"/>
    <w:rsid w:val="00407096"/>
    <w:rsid w:val="00410C4C"/>
    <w:rsid w:val="00410FA7"/>
    <w:rsid w:val="004116E7"/>
    <w:rsid w:val="00411A0E"/>
    <w:rsid w:val="00411A70"/>
    <w:rsid w:val="00412293"/>
    <w:rsid w:val="00412343"/>
    <w:rsid w:val="004125FE"/>
    <w:rsid w:val="00413540"/>
    <w:rsid w:val="00413A71"/>
    <w:rsid w:val="00413F2F"/>
    <w:rsid w:val="004141D6"/>
    <w:rsid w:val="0041423D"/>
    <w:rsid w:val="004145E7"/>
    <w:rsid w:val="0041498D"/>
    <w:rsid w:val="00414FC6"/>
    <w:rsid w:val="00415660"/>
    <w:rsid w:val="00415797"/>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D38"/>
    <w:rsid w:val="00431DCE"/>
    <w:rsid w:val="004321FC"/>
    <w:rsid w:val="00432A64"/>
    <w:rsid w:val="00432F0D"/>
    <w:rsid w:val="004332EC"/>
    <w:rsid w:val="0043410B"/>
    <w:rsid w:val="004341A9"/>
    <w:rsid w:val="004342AD"/>
    <w:rsid w:val="00434764"/>
    <w:rsid w:val="004351FB"/>
    <w:rsid w:val="00435A1A"/>
    <w:rsid w:val="00435E43"/>
    <w:rsid w:val="0043630B"/>
    <w:rsid w:val="00436544"/>
    <w:rsid w:val="00436602"/>
    <w:rsid w:val="00436E59"/>
    <w:rsid w:val="00437148"/>
    <w:rsid w:val="004371FB"/>
    <w:rsid w:val="0043789D"/>
    <w:rsid w:val="00437C6B"/>
    <w:rsid w:val="00437CB9"/>
    <w:rsid w:val="00441073"/>
    <w:rsid w:val="004412B6"/>
    <w:rsid w:val="004418EA"/>
    <w:rsid w:val="00441B5F"/>
    <w:rsid w:val="004424D3"/>
    <w:rsid w:val="004427B3"/>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2363"/>
    <w:rsid w:val="004528CD"/>
    <w:rsid w:val="00452E3D"/>
    <w:rsid w:val="00452F0A"/>
    <w:rsid w:val="00453172"/>
    <w:rsid w:val="004543A0"/>
    <w:rsid w:val="00454593"/>
    <w:rsid w:val="004545E7"/>
    <w:rsid w:val="00454A87"/>
    <w:rsid w:val="00454C8B"/>
    <w:rsid w:val="00454E0C"/>
    <w:rsid w:val="004556C6"/>
    <w:rsid w:val="00455DA5"/>
    <w:rsid w:val="0045641A"/>
    <w:rsid w:val="00456674"/>
    <w:rsid w:val="00456C3C"/>
    <w:rsid w:val="00456C5F"/>
    <w:rsid w:val="00456E1A"/>
    <w:rsid w:val="00457581"/>
    <w:rsid w:val="00457813"/>
    <w:rsid w:val="00457945"/>
    <w:rsid w:val="004600D6"/>
    <w:rsid w:val="00460B5B"/>
    <w:rsid w:val="004610DF"/>
    <w:rsid w:val="0046133F"/>
    <w:rsid w:val="00461345"/>
    <w:rsid w:val="0046177A"/>
    <w:rsid w:val="00461A20"/>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5ECC"/>
    <w:rsid w:val="00466178"/>
    <w:rsid w:val="004665B1"/>
    <w:rsid w:val="004665B3"/>
    <w:rsid w:val="0046792C"/>
    <w:rsid w:val="0047017A"/>
    <w:rsid w:val="004707D6"/>
    <w:rsid w:val="00470868"/>
    <w:rsid w:val="0047174F"/>
    <w:rsid w:val="00472191"/>
    <w:rsid w:val="0047221D"/>
    <w:rsid w:val="004726F8"/>
    <w:rsid w:val="004727B9"/>
    <w:rsid w:val="004739E1"/>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32C3"/>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4AB"/>
    <w:rsid w:val="004F0772"/>
    <w:rsid w:val="004F108A"/>
    <w:rsid w:val="004F1F0D"/>
    <w:rsid w:val="004F23F2"/>
    <w:rsid w:val="004F2D62"/>
    <w:rsid w:val="004F3440"/>
    <w:rsid w:val="004F3498"/>
    <w:rsid w:val="004F381C"/>
    <w:rsid w:val="004F3C11"/>
    <w:rsid w:val="004F3C8C"/>
    <w:rsid w:val="004F4265"/>
    <w:rsid w:val="004F4278"/>
    <w:rsid w:val="004F4771"/>
    <w:rsid w:val="004F4CE4"/>
    <w:rsid w:val="004F4F52"/>
    <w:rsid w:val="004F51AA"/>
    <w:rsid w:val="004F5A84"/>
    <w:rsid w:val="004F5B9D"/>
    <w:rsid w:val="004F5EB3"/>
    <w:rsid w:val="004F6176"/>
    <w:rsid w:val="004F617A"/>
    <w:rsid w:val="004F682B"/>
    <w:rsid w:val="004F6D1F"/>
    <w:rsid w:val="004F6D52"/>
    <w:rsid w:val="004F7735"/>
    <w:rsid w:val="00500455"/>
    <w:rsid w:val="0050153D"/>
    <w:rsid w:val="00501602"/>
    <w:rsid w:val="00501855"/>
    <w:rsid w:val="00501915"/>
    <w:rsid w:val="00501B78"/>
    <w:rsid w:val="005043EE"/>
    <w:rsid w:val="00504BD4"/>
    <w:rsid w:val="0050576A"/>
    <w:rsid w:val="0050583E"/>
    <w:rsid w:val="005059EC"/>
    <w:rsid w:val="00505E92"/>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C8C"/>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F86"/>
    <w:rsid w:val="00542049"/>
    <w:rsid w:val="00542110"/>
    <w:rsid w:val="0054217D"/>
    <w:rsid w:val="00542214"/>
    <w:rsid w:val="0054271C"/>
    <w:rsid w:val="00542B8B"/>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8F1"/>
    <w:rsid w:val="00582B7B"/>
    <w:rsid w:val="00583421"/>
    <w:rsid w:val="00583F42"/>
    <w:rsid w:val="00584074"/>
    <w:rsid w:val="00584254"/>
    <w:rsid w:val="005842C7"/>
    <w:rsid w:val="00584ED9"/>
    <w:rsid w:val="00584EDD"/>
    <w:rsid w:val="00586CC0"/>
    <w:rsid w:val="00586ECB"/>
    <w:rsid w:val="005870DD"/>
    <w:rsid w:val="00587642"/>
    <w:rsid w:val="005879D8"/>
    <w:rsid w:val="00587BA1"/>
    <w:rsid w:val="00587BAF"/>
    <w:rsid w:val="005906E7"/>
    <w:rsid w:val="00590752"/>
    <w:rsid w:val="00590878"/>
    <w:rsid w:val="00590A8F"/>
    <w:rsid w:val="0059118C"/>
    <w:rsid w:val="005911E6"/>
    <w:rsid w:val="0059153E"/>
    <w:rsid w:val="00591C7D"/>
    <w:rsid w:val="00591CAF"/>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110B"/>
    <w:rsid w:val="005A11F4"/>
    <w:rsid w:val="005A13C9"/>
    <w:rsid w:val="005A17C6"/>
    <w:rsid w:val="005A195B"/>
    <w:rsid w:val="005A27F2"/>
    <w:rsid w:val="005A2B6A"/>
    <w:rsid w:val="005A2C1A"/>
    <w:rsid w:val="005A2F3A"/>
    <w:rsid w:val="005A37A5"/>
    <w:rsid w:val="005A438C"/>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7B4"/>
    <w:rsid w:val="005B6CDD"/>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96A"/>
    <w:rsid w:val="005D0B39"/>
    <w:rsid w:val="005D1B2D"/>
    <w:rsid w:val="005D1C06"/>
    <w:rsid w:val="005D1EAA"/>
    <w:rsid w:val="005D2B2D"/>
    <w:rsid w:val="005D2DF2"/>
    <w:rsid w:val="005D2E73"/>
    <w:rsid w:val="005D3101"/>
    <w:rsid w:val="005D314D"/>
    <w:rsid w:val="005D3707"/>
    <w:rsid w:val="005D3F38"/>
    <w:rsid w:val="005D4C40"/>
    <w:rsid w:val="005D518A"/>
    <w:rsid w:val="005D53A5"/>
    <w:rsid w:val="005D5A28"/>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672"/>
    <w:rsid w:val="005E2781"/>
    <w:rsid w:val="005E2A35"/>
    <w:rsid w:val="005E3143"/>
    <w:rsid w:val="005E330D"/>
    <w:rsid w:val="005E344C"/>
    <w:rsid w:val="005E3821"/>
    <w:rsid w:val="005E43B5"/>
    <w:rsid w:val="005E4979"/>
    <w:rsid w:val="005E4C18"/>
    <w:rsid w:val="005E4DC3"/>
    <w:rsid w:val="005E5196"/>
    <w:rsid w:val="005E51BD"/>
    <w:rsid w:val="005E5450"/>
    <w:rsid w:val="005E5BBB"/>
    <w:rsid w:val="005E5CEA"/>
    <w:rsid w:val="005E5E1D"/>
    <w:rsid w:val="005E618A"/>
    <w:rsid w:val="005E653C"/>
    <w:rsid w:val="005E653F"/>
    <w:rsid w:val="005E6588"/>
    <w:rsid w:val="005E692C"/>
    <w:rsid w:val="005E6A25"/>
    <w:rsid w:val="005E70CB"/>
    <w:rsid w:val="005E716B"/>
    <w:rsid w:val="005E721B"/>
    <w:rsid w:val="005E75FC"/>
    <w:rsid w:val="005E7B93"/>
    <w:rsid w:val="005F00FF"/>
    <w:rsid w:val="005F096E"/>
    <w:rsid w:val="005F0C27"/>
    <w:rsid w:val="005F0ECE"/>
    <w:rsid w:val="005F1072"/>
    <w:rsid w:val="005F10BE"/>
    <w:rsid w:val="005F204E"/>
    <w:rsid w:val="005F2054"/>
    <w:rsid w:val="005F2C1A"/>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600538"/>
    <w:rsid w:val="00600539"/>
    <w:rsid w:val="00600FA3"/>
    <w:rsid w:val="00601240"/>
    <w:rsid w:val="006019AB"/>
    <w:rsid w:val="006020C6"/>
    <w:rsid w:val="00602241"/>
    <w:rsid w:val="00602613"/>
    <w:rsid w:val="00602AAE"/>
    <w:rsid w:val="0060335A"/>
    <w:rsid w:val="0060351C"/>
    <w:rsid w:val="00603B66"/>
    <w:rsid w:val="00604D3F"/>
    <w:rsid w:val="006056FB"/>
    <w:rsid w:val="0060582F"/>
    <w:rsid w:val="00606381"/>
    <w:rsid w:val="006065E1"/>
    <w:rsid w:val="0061075D"/>
    <w:rsid w:val="00610A6C"/>
    <w:rsid w:val="006110C9"/>
    <w:rsid w:val="00611311"/>
    <w:rsid w:val="006113DF"/>
    <w:rsid w:val="00611B29"/>
    <w:rsid w:val="00611C6C"/>
    <w:rsid w:val="00611E6D"/>
    <w:rsid w:val="00612161"/>
    <w:rsid w:val="00612BE3"/>
    <w:rsid w:val="00612D27"/>
    <w:rsid w:val="00612F94"/>
    <w:rsid w:val="00613045"/>
    <w:rsid w:val="006132DD"/>
    <w:rsid w:val="0061358F"/>
    <w:rsid w:val="00613A5C"/>
    <w:rsid w:val="006143BA"/>
    <w:rsid w:val="006144F9"/>
    <w:rsid w:val="00614EDE"/>
    <w:rsid w:val="006158DF"/>
    <w:rsid w:val="00615BC2"/>
    <w:rsid w:val="00615F45"/>
    <w:rsid w:val="006169CC"/>
    <w:rsid w:val="00616DE1"/>
    <w:rsid w:val="00616E04"/>
    <w:rsid w:val="00617242"/>
    <w:rsid w:val="00617540"/>
    <w:rsid w:val="00617779"/>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15B5"/>
    <w:rsid w:val="0065169B"/>
    <w:rsid w:val="0065186E"/>
    <w:rsid w:val="00652041"/>
    <w:rsid w:val="006527BD"/>
    <w:rsid w:val="00652851"/>
    <w:rsid w:val="00653157"/>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F73"/>
    <w:rsid w:val="006769A1"/>
    <w:rsid w:val="006769D7"/>
    <w:rsid w:val="00676A4B"/>
    <w:rsid w:val="00677C7E"/>
    <w:rsid w:val="0068020C"/>
    <w:rsid w:val="00680C02"/>
    <w:rsid w:val="00680DBC"/>
    <w:rsid w:val="0068207F"/>
    <w:rsid w:val="006823DB"/>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B90"/>
    <w:rsid w:val="006875F9"/>
    <w:rsid w:val="006877C2"/>
    <w:rsid w:val="00687818"/>
    <w:rsid w:val="00690B5E"/>
    <w:rsid w:val="00690DBC"/>
    <w:rsid w:val="00690F4F"/>
    <w:rsid w:val="006918A6"/>
    <w:rsid w:val="006927F6"/>
    <w:rsid w:val="00692845"/>
    <w:rsid w:val="006928E7"/>
    <w:rsid w:val="00692B21"/>
    <w:rsid w:val="00693A9A"/>
    <w:rsid w:val="00694802"/>
    <w:rsid w:val="006951E3"/>
    <w:rsid w:val="00695C49"/>
    <w:rsid w:val="006961D4"/>
    <w:rsid w:val="00696B0C"/>
    <w:rsid w:val="00696B80"/>
    <w:rsid w:val="00696CBE"/>
    <w:rsid w:val="00697006"/>
    <w:rsid w:val="006979AF"/>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B78"/>
    <w:rsid w:val="006A3B7D"/>
    <w:rsid w:val="006A46F5"/>
    <w:rsid w:val="006A4A19"/>
    <w:rsid w:val="006A4B97"/>
    <w:rsid w:val="006A6397"/>
    <w:rsid w:val="006A6BA8"/>
    <w:rsid w:val="006A7419"/>
    <w:rsid w:val="006A760A"/>
    <w:rsid w:val="006B063C"/>
    <w:rsid w:val="006B0E0A"/>
    <w:rsid w:val="006B10F5"/>
    <w:rsid w:val="006B18D3"/>
    <w:rsid w:val="006B29F2"/>
    <w:rsid w:val="006B2B5D"/>
    <w:rsid w:val="006B2E71"/>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789"/>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19C9"/>
    <w:rsid w:val="006E1AB4"/>
    <w:rsid w:val="006E2502"/>
    <w:rsid w:val="006E2812"/>
    <w:rsid w:val="006E2A8C"/>
    <w:rsid w:val="006E335F"/>
    <w:rsid w:val="006E336F"/>
    <w:rsid w:val="006E33E3"/>
    <w:rsid w:val="006E37D2"/>
    <w:rsid w:val="006E3806"/>
    <w:rsid w:val="006E39F7"/>
    <w:rsid w:val="006E4398"/>
    <w:rsid w:val="006E4669"/>
    <w:rsid w:val="006E4B70"/>
    <w:rsid w:val="006E4F12"/>
    <w:rsid w:val="006E5583"/>
    <w:rsid w:val="006E55F3"/>
    <w:rsid w:val="006E5C89"/>
    <w:rsid w:val="006E5CFA"/>
    <w:rsid w:val="006E5E6E"/>
    <w:rsid w:val="006E631F"/>
    <w:rsid w:val="006E6A07"/>
    <w:rsid w:val="006E7369"/>
    <w:rsid w:val="006E788F"/>
    <w:rsid w:val="006E7A91"/>
    <w:rsid w:val="006E7E42"/>
    <w:rsid w:val="006F0511"/>
    <w:rsid w:val="006F058F"/>
    <w:rsid w:val="006F283F"/>
    <w:rsid w:val="006F2C01"/>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20010"/>
    <w:rsid w:val="007205FA"/>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AC3"/>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FA"/>
    <w:rsid w:val="0075023E"/>
    <w:rsid w:val="0075037C"/>
    <w:rsid w:val="00750693"/>
    <w:rsid w:val="007508D9"/>
    <w:rsid w:val="007508FB"/>
    <w:rsid w:val="00750E46"/>
    <w:rsid w:val="00751F5F"/>
    <w:rsid w:val="007524CA"/>
    <w:rsid w:val="007526A6"/>
    <w:rsid w:val="007527FE"/>
    <w:rsid w:val="00752B47"/>
    <w:rsid w:val="00752C72"/>
    <w:rsid w:val="00753725"/>
    <w:rsid w:val="00753F04"/>
    <w:rsid w:val="00754384"/>
    <w:rsid w:val="00754953"/>
    <w:rsid w:val="007552E6"/>
    <w:rsid w:val="007555CC"/>
    <w:rsid w:val="00755781"/>
    <w:rsid w:val="00755C50"/>
    <w:rsid w:val="00755F86"/>
    <w:rsid w:val="007569F2"/>
    <w:rsid w:val="00756F0A"/>
    <w:rsid w:val="00757180"/>
    <w:rsid w:val="00757AE8"/>
    <w:rsid w:val="00760100"/>
    <w:rsid w:val="007604DA"/>
    <w:rsid w:val="0076072B"/>
    <w:rsid w:val="007609DC"/>
    <w:rsid w:val="00760C6D"/>
    <w:rsid w:val="00761BF2"/>
    <w:rsid w:val="00761DD4"/>
    <w:rsid w:val="007621A5"/>
    <w:rsid w:val="007626A4"/>
    <w:rsid w:val="007630D0"/>
    <w:rsid w:val="00763240"/>
    <w:rsid w:val="007634FC"/>
    <w:rsid w:val="00763792"/>
    <w:rsid w:val="007637A3"/>
    <w:rsid w:val="00763C29"/>
    <w:rsid w:val="00763CA8"/>
    <w:rsid w:val="00763D86"/>
    <w:rsid w:val="007641F0"/>
    <w:rsid w:val="00764BC6"/>
    <w:rsid w:val="00764D2E"/>
    <w:rsid w:val="007654D7"/>
    <w:rsid w:val="00765A58"/>
    <w:rsid w:val="00765ECC"/>
    <w:rsid w:val="007662EE"/>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E81"/>
    <w:rsid w:val="007758A5"/>
    <w:rsid w:val="00775E65"/>
    <w:rsid w:val="00776181"/>
    <w:rsid w:val="00776CE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AFA"/>
    <w:rsid w:val="00785B0B"/>
    <w:rsid w:val="00785E39"/>
    <w:rsid w:val="00786083"/>
    <w:rsid w:val="00786266"/>
    <w:rsid w:val="00786913"/>
    <w:rsid w:val="00786953"/>
    <w:rsid w:val="007869A3"/>
    <w:rsid w:val="00787F9D"/>
    <w:rsid w:val="00787FC4"/>
    <w:rsid w:val="00790132"/>
    <w:rsid w:val="00790BDC"/>
    <w:rsid w:val="00791492"/>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7C7"/>
    <w:rsid w:val="007A6B35"/>
    <w:rsid w:val="007A6B57"/>
    <w:rsid w:val="007A73BC"/>
    <w:rsid w:val="007A799C"/>
    <w:rsid w:val="007A7A4F"/>
    <w:rsid w:val="007B0017"/>
    <w:rsid w:val="007B045B"/>
    <w:rsid w:val="007B07AB"/>
    <w:rsid w:val="007B0EC7"/>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745D"/>
    <w:rsid w:val="007B759D"/>
    <w:rsid w:val="007C05B2"/>
    <w:rsid w:val="007C0857"/>
    <w:rsid w:val="007C0E38"/>
    <w:rsid w:val="007C23A2"/>
    <w:rsid w:val="007C23D3"/>
    <w:rsid w:val="007C254C"/>
    <w:rsid w:val="007C274D"/>
    <w:rsid w:val="007C27FB"/>
    <w:rsid w:val="007C2ACC"/>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D00A7"/>
    <w:rsid w:val="007D0A6F"/>
    <w:rsid w:val="007D0E37"/>
    <w:rsid w:val="007D1380"/>
    <w:rsid w:val="007D1F71"/>
    <w:rsid w:val="007D21BE"/>
    <w:rsid w:val="007D2425"/>
    <w:rsid w:val="007D2C54"/>
    <w:rsid w:val="007D3111"/>
    <w:rsid w:val="007D3FD5"/>
    <w:rsid w:val="007D41CC"/>
    <w:rsid w:val="007D47AA"/>
    <w:rsid w:val="007D4D89"/>
    <w:rsid w:val="007D4DCB"/>
    <w:rsid w:val="007D5310"/>
    <w:rsid w:val="007D5596"/>
    <w:rsid w:val="007D5B0F"/>
    <w:rsid w:val="007D65D7"/>
    <w:rsid w:val="007D6708"/>
    <w:rsid w:val="007D7866"/>
    <w:rsid w:val="007E09AA"/>
    <w:rsid w:val="007E0B4E"/>
    <w:rsid w:val="007E10B9"/>
    <w:rsid w:val="007E180E"/>
    <w:rsid w:val="007E1D5B"/>
    <w:rsid w:val="007E20DD"/>
    <w:rsid w:val="007E2BC8"/>
    <w:rsid w:val="007E2C27"/>
    <w:rsid w:val="007E2F13"/>
    <w:rsid w:val="007E3D7A"/>
    <w:rsid w:val="007E41DB"/>
    <w:rsid w:val="007E5622"/>
    <w:rsid w:val="007E58EF"/>
    <w:rsid w:val="007E5D8C"/>
    <w:rsid w:val="007E6970"/>
    <w:rsid w:val="007E6F97"/>
    <w:rsid w:val="007E7025"/>
    <w:rsid w:val="007E74D1"/>
    <w:rsid w:val="007E7E92"/>
    <w:rsid w:val="007F01AB"/>
    <w:rsid w:val="007F051E"/>
    <w:rsid w:val="007F0E4A"/>
    <w:rsid w:val="007F1150"/>
    <w:rsid w:val="007F1E32"/>
    <w:rsid w:val="007F3242"/>
    <w:rsid w:val="007F356E"/>
    <w:rsid w:val="007F3D81"/>
    <w:rsid w:val="007F4CF5"/>
    <w:rsid w:val="007F54CA"/>
    <w:rsid w:val="007F5B81"/>
    <w:rsid w:val="007F5CA7"/>
    <w:rsid w:val="007F5F35"/>
    <w:rsid w:val="007F6015"/>
    <w:rsid w:val="007F680A"/>
    <w:rsid w:val="007F6810"/>
    <w:rsid w:val="007F6987"/>
    <w:rsid w:val="007F6E4D"/>
    <w:rsid w:val="007F744B"/>
    <w:rsid w:val="008003EF"/>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7387"/>
    <w:rsid w:val="00807892"/>
    <w:rsid w:val="0081054B"/>
    <w:rsid w:val="00810DB6"/>
    <w:rsid w:val="00810F69"/>
    <w:rsid w:val="00811180"/>
    <w:rsid w:val="00811328"/>
    <w:rsid w:val="008116D0"/>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C6D"/>
    <w:rsid w:val="00825E91"/>
    <w:rsid w:val="008262D7"/>
    <w:rsid w:val="0082645E"/>
    <w:rsid w:val="00826614"/>
    <w:rsid w:val="008270BC"/>
    <w:rsid w:val="0082793B"/>
    <w:rsid w:val="00827DE1"/>
    <w:rsid w:val="008305D8"/>
    <w:rsid w:val="00830604"/>
    <w:rsid w:val="00830CCF"/>
    <w:rsid w:val="00830EB6"/>
    <w:rsid w:val="0083101E"/>
    <w:rsid w:val="008318E8"/>
    <w:rsid w:val="00831D77"/>
    <w:rsid w:val="008334EE"/>
    <w:rsid w:val="008335C2"/>
    <w:rsid w:val="008335D0"/>
    <w:rsid w:val="00834289"/>
    <w:rsid w:val="0083480C"/>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828"/>
    <w:rsid w:val="00837C2A"/>
    <w:rsid w:val="0084009C"/>
    <w:rsid w:val="008403D8"/>
    <w:rsid w:val="00840EE2"/>
    <w:rsid w:val="0084151D"/>
    <w:rsid w:val="008418DE"/>
    <w:rsid w:val="00841C88"/>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1B42"/>
    <w:rsid w:val="008522C5"/>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C60"/>
    <w:rsid w:val="00863E6F"/>
    <w:rsid w:val="00864AE3"/>
    <w:rsid w:val="0086552B"/>
    <w:rsid w:val="00865D05"/>
    <w:rsid w:val="008663AD"/>
    <w:rsid w:val="00866549"/>
    <w:rsid w:val="00866DE7"/>
    <w:rsid w:val="00866E6D"/>
    <w:rsid w:val="008677A2"/>
    <w:rsid w:val="008677C5"/>
    <w:rsid w:val="00870F50"/>
    <w:rsid w:val="00871373"/>
    <w:rsid w:val="00871DF4"/>
    <w:rsid w:val="0087203D"/>
    <w:rsid w:val="008733C6"/>
    <w:rsid w:val="008734F4"/>
    <w:rsid w:val="0087367A"/>
    <w:rsid w:val="00873B14"/>
    <w:rsid w:val="00873ED9"/>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99F"/>
    <w:rsid w:val="008879CC"/>
    <w:rsid w:val="00890134"/>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3195"/>
    <w:rsid w:val="008A332E"/>
    <w:rsid w:val="008A3C4D"/>
    <w:rsid w:val="008A3DBA"/>
    <w:rsid w:val="008A3FFB"/>
    <w:rsid w:val="008A4072"/>
    <w:rsid w:val="008A4143"/>
    <w:rsid w:val="008A422F"/>
    <w:rsid w:val="008A4509"/>
    <w:rsid w:val="008A4F64"/>
    <w:rsid w:val="008A5AD9"/>
    <w:rsid w:val="008A60C5"/>
    <w:rsid w:val="008A62CD"/>
    <w:rsid w:val="008A701F"/>
    <w:rsid w:val="008A7318"/>
    <w:rsid w:val="008A76FB"/>
    <w:rsid w:val="008A7F4A"/>
    <w:rsid w:val="008B03AB"/>
    <w:rsid w:val="008B04A6"/>
    <w:rsid w:val="008B0575"/>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CDF"/>
    <w:rsid w:val="008F5D12"/>
    <w:rsid w:val="008F6B23"/>
    <w:rsid w:val="008F7558"/>
    <w:rsid w:val="008F7F95"/>
    <w:rsid w:val="0090023F"/>
    <w:rsid w:val="00900454"/>
    <w:rsid w:val="0090084E"/>
    <w:rsid w:val="00900FB9"/>
    <w:rsid w:val="0090134A"/>
    <w:rsid w:val="009015B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53"/>
    <w:rsid w:val="00914CD2"/>
    <w:rsid w:val="00914D8E"/>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966"/>
    <w:rsid w:val="00927CD0"/>
    <w:rsid w:val="009312A5"/>
    <w:rsid w:val="0093180E"/>
    <w:rsid w:val="00931B4F"/>
    <w:rsid w:val="00932173"/>
    <w:rsid w:val="00932A7D"/>
    <w:rsid w:val="00932AAF"/>
    <w:rsid w:val="00932AD6"/>
    <w:rsid w:val="00932B8B"/>
    <w:rsid w:val="00933B0D"/>
    <w:rsid w:val="00933FAE"/>
    <w:rsid w:val="009350A1"/>
    <w:rsid w:val="00935354"/>
    <w:rsid w:val="00935396"/>
    <w:rsid w:val="00935B1F"/>
    <w:rsid w:val="00935B59"/>
    <w:rsid w:val="00935DA2"/>
    <w:rsid w:val="00936E55"/>
    <w:rsid w:val="0093784E"/>
    <w:rsid w:val="00941690"/>
    <w:rsid w:val="00941896"/>
    <w:rsid w:val="0094223C"/>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AEC"/>
    <w:rsid w:val="00946D34"/>
    <w:rsid w:val="009473EB"/>
    <w:rsid w:val="009475E8"/>
    <w:rsid w:val="00950070"/>
    <w:rsid w:val="00950255"/>
    <w:rsid w:val="00950AE8"/>
    <w:rsid w:val="00951049"/>
    <w:rsid w:val="009520AB"/>
    <w:rsid w:val="00952983"/>
    <w:rsid w:val="00952DC5"/>
    <w:rsid w:val="0095311B"/>
    <w:rsid w:val="00953893"/>
    <w:rsid w:val="009540C7"/>
    <w:rsid w:val="009547C2"/>
    <w:rsid w:val="009548AE"/>
    <w:rsid w:val="00954908"/>
    <w:rsid w:val="00955769"/>
    <w:rsid w:val="00955955"/>
    <w:rsid w:val="0095597A"/>
    <w:rsid w:val="00955AB2"/>
    <w:rsid w:val="00955E7E"/>
    <w:rsid w:val="0095664B"/>
    <w:rsid w:val="00956AE8"/>
    <w:rsid w:val="00957E99"/>
    <w:rsid w:val="0096016E"/>
    <w:rsid w:val="00960444"/>
    <w:rsid w:val="00960C65"/>
    <w:rsid w:val="00960CA4"/>
    <w:rsid w:val="00960F0A"/>
    <w:rsid w:val="0096101D"/>
    <w:rsid w:val="00961354"/>
    <w:rsid w:val="0096159C"/>
    <w:rsid w:val="0096173E"/>
    <w:rsid w:val="00961950"/>
    <w:rsid w:val="00961F29"/>
    <w:rsid w:val="00962352"/>
    <w:rsid w:val="0096268F"/>
    <w:rsid w:val="009626CD"/>
    <w:rsid w:val="009632AB"/>
    <w:rsid w:val="00963B07"/>
    <w:rsid w:val="009640CF"/>
    <w:rsid w:val="00964193"/>
    <w:rsid w:val="009651A5"/>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BE5"/>
    <w:rsid w:val="00971DF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D29"/>
    <w:rsid w:val="009831F8"/>
    <w:rsid w:val="009847D6"/>
    <w:rsid w:val="00984C43"/>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14F3"/>
    <w:rsid w:val="00991A21"/>
    <w:rsid w:val="00991BCB"/>
    <w:rsid w:val="00991ED3"/>
    <w:rsid w:val="0099247A"/>
    <w:rsid w:val="0099257F"/>
    <w:rsid w:val="00992ACF"/>
    <w:rsid w:val="00992B67"/>
    <w:rsid w:val="00992DB0"/>
    <w:rsid w:val="00994384"/>
    <w:rsid w:val="0099549E"/>
    <w:rsid w:val="0099566C"/>
    <w:rsid w:val="00995687"/>
    <w:rsid w:val="00995DCF"/>
    <w:rsid w:val="009962E3"/>
    <w:rsid w:val="009975AC"/>
    <w:rsid w:val="0099767B"/>
    <w:rsid w:val="00997BFF"/>
    <w:rsid w:val="00997D14"/>
    <w:rsid w:val="009A1018"/>
    <w:rsid w:val="009A132A"/>
    <w:rsid w:val="009A15F6"/>
    <w:rsid w:val="009A1819"/>
    <w:rsid w:val="009A1EFF"/>
    <w:rsid w:val="009A2446"/>
    <w:rsid w:val="009A255F"/>
    <w:rsid w:val="009A2618"/>
    <w:rsid w:val="009A270E"/>
    <w:rsid w:val="009A2D47"/>
    <w:rsid w:val="009A3C1E"/>
    <w:rsid w:val="009A3D33"/>
    <w:rsid w:val="009A4265"/>
    <w:rsid w:val="009A4DC4"/>
    <w:rsid w:val="009A512F"/>
    <w:rsid w:val="009A51A1"/>
    <w:rsid w:val="009A58DE"/>
    <w:rsid w:val="009A5A96"/>
    <w:rsid w:val="009A5DA5"/>
    <w:rsid w:val="009A5F5F"/>
    <w:rsid w:val="009A6568"/>
    <w:rsid w:val="009A65EB"/>
    <w:rsid w:val="009A6A37"/>
    <w:rsid w:val="009A7316"/>
    <w:rsid w:val="009A7FB9"/>
    <w:rsid w:val="009B03D1"/>
    <w:rsid w:val="009B0C56"/>
    <w:rsid w:val="009B134C"/>
    <w:rsid w:val="009B1818"/>
    <w:rsid w:val="009B285C"/>
    <w:rsid w:val="009B2CDA"/>
    <w:rsid w:val="009B2E76"/>
    <w:rsid w:val="009B30DF"/>
    <w:rsid w:val="009B3265"/>
    <w:rsid w:val="009B368D"/>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4460"/>
    <w:rsid w:val="009C4BD8"/>
    <w:rsid w:val="009C4FE0"/>
    <w:rsid w:val="009C50B9"/>
    <w:rsid w:val="009C52B3"/>
    <w:rsid w:val="009C58E7"/>
    <w:rsid w:val="009C5EEF"/>
    <w:rsid w:val="009C7A46"/>
    <w:rsid w:val="009C7A76"/>
    <w:rsid w:val="009C7C36"/>
    <w:rsid w:val="009D08AD"/>
    <w:rsid w:val="009D11FB"/>
    <w:rsid w:val="009D159B"/>
    <w:rsid w:val="009D19D4"/>
    <w:rsid w:val="009D1AC6"/>
    <w:rsid w:val="009D1B79"/>
    <w:rsid w:val="009D1D5D"/>
    <w:rsid w:val="009D21FE"/>
    <w:rsid w:val="009D2600"/>
    <w:rsid w:val="009D2CA6"/>
    <w:rsid w:val="009D3201"/>
    <w:rsid w:val="009D36A0"/>
    <w:rsid w:val="009D3727"/>
    <w:rsid w:val="009D385E"/>
    <w:rsid w:val="009D41D0"/>
    <w:rsid w:val="009D49E4"/>
    <w:rsid w:val="009D4EBC"/>
    <w:rsid w:val="009D575D"/>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28E"/>
    <w:rsid w:val="009E54FB"/>
    <w:rsid w:val="009E5EC2"/>
    <w:rsid w:val="009E738A"/>
    <w:rsid w:val="009E7E5B"/>
    <w:rsid w:val="009F0401"/>
    <w:rsid w:val="009F06BF"/>
    <w:rsid w:val="009F09D1"/>
    <w:rsid w:val="009F1311"/>
    <w:rsid w:val="009F1430"/>
    <w:rsid w:val="009F17B3"/>
    <w:rsid w:val="009F20CE"/>
    <w:rsid w:val="009F2251"/>
    <w:rsid w:val="009F231C"/>
    <w:rsid w:val="009F2359"/>
    <w:rsid w:val="009F2971"/>
    <w:rsid w:val="009F29FA"/>
    <w:rsid w:val="009F38D4"/>
    <w:rsid w:val="009F3B5F"/>
    <w:rsid w:val="009F3E10"/>
    <w:rsid w:val="009F3F82"/>
    <w:rsid w:val="009F4469"/>
    <w:rsid w:val="009F5949"/>
    <w:rsid w:val="009F5953"/>
    <w:rsid w:val="009F5AE0"/>
    <w:rsid w:val="009F606C"/>
    <w:rsid w:val="009F66BB"/>
    <w:rsid w:val="009F6D49"/>
    <w:rsid w:val="009F72BD"/>
    <w:rsid w:val="009F745F"/>
    <w:rsid w:val="009F75AA"/>
    <w:rsid w:val="009F7697"/>
    <w:rsid w:val="009F7BAC"/>
    <w:rsid w:val="00A0031C"/>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839"/>
    <w:rsid w:val="00A435E4"/>
    <w:rsid w:val="00A436B7"/>
    <w:rsid w:val="00A44BDE"/>
    <w:rsid w:val="00A4522B"/>
    <w:rsid w:val="00A45F60"/>
    <w:rsid w:val="00A46C93"/>
    <w:rsid w:val="00A473D9"/>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CAE"/>
    <w:rsid w:val="00A750D5"/>
    <w:rsid w:val="00A751D9"/>
    <w:rsid w:val="00A756A5"/>
    <w:rsid w:val="00A75826"/>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902B0"/>
    <w:rsid w:val="00A91206"/>
    <w:rsid w:val="00A913CE"/>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F88"/>
    <w:rsid w:val="00AA2238"/>
    <w:rsid w:val="00AA242B"/>
    <w:rsid w:val="00AA44C9"/>
    <w:rsid w:val="00AA4747"/>
    <w:rsid w:val="00AA4D1D"/>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380"/>
    <w:rsid w:val="00AB5452"/>
    <w:rsid w:val="00AB5C77"/>
    <w:rsid w:val="00AB5CE6"/>
    <w:rsid w:val="00AB62AE"/>
    <w:rsid w:val="00AB65B3"/>
    <w:rsid w:val="00AB6EB8"/>
    <w:rsid w:val="00AB71BA"/>
    <w:rsid w:val="00AB7353"/>
    <w:rsid w:val="00AB77DC"/>
    <w:rsid w:val="00AC0310"/>
    <w:rsid w:val="00AC0C92"/>
    <w:rsid w:val="00AC176A"/>
    <w:rsid w:val="00AC2542"/>
    <w:rsid w:val="00AC26B9"/>
    <w:rsid w:val="00AC2D90"/>
    <w:rsid w:val="00AC32B8"/>
    <w:rsid w:val="00AC3491"/>
    <w:rsid w:val="00AC3595"/>
    <w:rsid w:val="00AC3849"/>
    <w:rsid w:val="00AC3A95"/>
    <w:rsid w:val="00AC3AB3"/>
    <w:rsid w:val="00AC3C4D"/>
    <w:rsid w:val="00AC4DE5"/>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6BD"/>
    <w:rsid w:val="00AD2BDD"/>
    <w:rsid w:val="00AD2E72"/>
    <w:rsid w:val="00AD35C2"/>
    <w:rsid w:val="00AD3AE0"/>
    <w:rsid w:val="00AD474C"/>
    <w:rsid w:val="00AD4ABB"/>
    <w:rsid w:val="00AD4E23"/>
    <w:rsid w:val="00AD5A59"/>
    <w:rsid w:val="00AD5E14"/>
    <w:rsid w:val="00AD5E67"/>
    <w:rsid w:val="00AD6538"/>
    <w:rsid w:val="00AD6815"/>
    <w:rsid w:val="00AD692F"/>
    <w:rsid w:val="00AD69DE"/>
    <w:rsid w:val="00AD6B7C"/>
    <w:rsid w:val="00AD7BDD"/>
    <w:rsid w:val="00AD7D42"/>
    <w:rsid w:val="00AE010F"/>
    <w:rsid w:val="00AE037B"/>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E36"/>
    <w:rsid w:val="00AF7DD2"/>
    <w:rsid w:val="00B00122"/>
    <w:rsid w:val="00B00CD5"/>
    <w:rsid w:val="00B0103E"/>
    <w:rsid w:val="00B01ABD"/>
    <w:rsid w:val="00B01D1F"/>
    <w:rsid w:val="00B02457"/>
    <w:rsid w:val="00B026B9"/>
    <w:rsid w:val="00B03164"/>
    <w:rsid w:val="00B03B9B"/>
    <w:rsid w:val="00B048FA"/>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D86"/>
    <w:rsid w:val="00B226A3"/>
    <w:rsid w:val="00B22C10"/>
    <w:rsid w:val="00B22D8F"/>
    <w:rsid w:val="00B231A3"/>
    <w:rsid w:val="00B247D3"/>
    <w:rsid w:val="00B248E4"/>
    <w:rsid w:val="00B24B48"/>
    <w:rsid w:val="00B24C24"/>
    <w:rsid w:val="00B251B3"/>
    <w:rsid w:val="00B262B6"/>
    <w:rsid w:val="00B26D83"/>
    <w:rsid w:val="00B26DAE"/>
    <w:rsid w:val="00B26E36"/>
    <w:rsid w:val="00B2738E"/>
    <w:rsid w:val="00B3071F"/>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C0A"/>
    <w:rsid w:val="00B45DAE"/>
    <w:rsid w:val="00B45DEF"/>
    <w:rsid w:val="00B45E7B"/>
    <w:rsid w:val="00B45F93"/>
    <w:rsid w:val="00B46361"/>
    <w:rsid w:val="00B467E8"/>
    <w:rsid w:val="00B469CE"/>
    <w:rsid w:val="00B469DB"/>
    <w:rsid w:val="00B46C75"/>
    <w:rsid w:val="00B50583"/>
    <w:rsid w:val="00B50924"/>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60AFE"/>
    <w:rsid w:val="00B62329"/>
    <w:rsid w:val="00B62357"/>
    <w:rsid w:val="00B62631"/>
    <w:rsid w:val="00B62A2F"/>
    <w:rsid w:val="00B635C3"/>
    <w:rsid w:val="00B63CE0"/>
    <w:rsid w:val="00B63FEF"/>
    <w:rsid w:val="00B6426C"/>
    <w:rsid w:val="00B64476"/>
    <w:rsid w:val="00B6452F"/>
    <w:rsid w:val="00B656B4"/>
    <w:rsid w:val="00B65901"/>
    <w:rsid w:val="00B65A91"/>
    <w:rsid w:val="00B662F0"/>
    <w:rsid w:val="00B670E8"/>
    <w:rsid w:val="00B67491"/>
    <w:rsid w:val="00B7042D"/>
    <w:rsid w:val="00B704D3"/>
    <w:rsid w:val="00B70CF6"/>
    <w:rsid w:val="00B710A8"/>
    <w:rsid w:val="00B712D9"/>
    <w:rsid w:val="00B7165D"/>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4D2"/>
    <w:rsid w:val="00BA1C1E"/>
    <w:rsid w:val="00BA1E55"/>
    <w:rsid w:val="00BA1E7F"/>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38A"/>
    <w:rsid w:val="00BC3036"/>
    <w:rsid w:val="00BC32B1"/>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628"/>
    <w:rsid w:val="00BC665D"/>
    <w:rsid w:val="00BC7025"/>
    <w:rsid w:val="00BC75F3"/>
    <w:rsid w:val="00BD0365"/>
    <w:rsid w:val="00BD0DB5"/>
    <w:rsid w:val="00BD0ECB"/>
    <w:rsid w:val="00BD106E"/>
    <w:rsid w:val="00BD10E7"/>
    <w:rsid w:val="00BD1EA9"/>
    <w:rsid w:val="00BD1F18"/>
    <w:rsid w:val="00BD22B1"/>
    <w:rsid w:val="00BD2844"/>
    <w:rsid w:val="00BD35A9"/>
    <w:rsid w:val="00BD373B"/>
    <w:rsid w:val="00BD4177"/>
    <w:rsid w:val="00BD4477"/>
    <w:rsid w:val="00BD44C4"/>
    <w:rsid w:val="00BD4635"/>
    <w:rsid w:val="00BD470D"/>
    <w:rsid w:val="00BD506B"/>
    <w:rsid w:val="00BD5631"/>
    <w:rsid w:val="00BD5D0A"/>
    <w:rsid w:val="00BD5F0F"/>
    <w:rsid w:val="00BD6622"/>
    <w:rsid w:val="00BD69C9"/>
    <w:rsid w:val="00BD6C2E"/>
    <w:rsid w:val="00BD6CC5"/>
    <w:rsid w:val="00BE001B"/>
    <w:rsid w:val="00BE0062"/>
    <w:rsid w:val="00BE0A07"/>
    <w:rsid w:val="00BE0AF0"/>
    <w:rsid w:val="00BE0D08"/>
    <w:rsid w:val="00BE0FA1"/>
    <w:rsid w:val="00BE16FC"/>
    <w:rsid w:val="00BE1758"/>
    <w:rsid w:val="00BE19B8"/>
    <w:rsid w:val="00BE1F10"/>
    <w:rsid w:val="00BE2034"/>
    <w:rsid w:val="00BE25AB"/>
    <w:rsid w:val="00BE2C97"/>
    <w:rsid w:val="00BE33CA"/>
    <w:rsid w:val="00BE3710"/>
    <w:rsid w:val="00BE4153"/>
    <w:rsid w:val="00BE4315"/>
    <w:rsid w:val="00BE46D2"/>
    <w:rsid w:val="00BE48B7"/>
    <w:rsid w:val="00BE48D0"/>
    <w:rsid w:val="00BE48DE"/>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215"/>
    <w:rsid w:val="00C0037D"/>
    <w:rsid w:val="00C0094A"/>
    <w:rsid w:val="00C00AF4"/>
    <w:rsid w:val="00C00D83"/>
    <w:rsid w:val="00C01B97"/>
    <w:rsid w:val="00C01F7B"/>
    <w:rsid w:val="00C02EFE"/>
    <w:rsid w:val="00C03950"/>
    <w:rsid w:val="00C03961"/>
    <w:rsid w:val="00C03E31"/>
    <w:rsid w:val="00C03EC7"/>
    <w:rsid w:val="00C04803"/>
    <w:rsid w:val="00C05112"/>
    <w:rsid w:val="00C05604"/>
    <w:rsid w:val="00C05BDC"/>
    <w:rsid w:val="00C05DE3"/>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93"/>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883"/>
    <w:rsid w:val="00C33A35"/>
    <w:rsid w:val="00C33A78"/>
    <w:rsid w:val="00C344B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AA7"/>
    <w:rsid w:val="00C42EFA"/>
    <w:rsid w:val="00C43467"/>
    <w:rsid w:val="00C43858"/>
    <w:rsid w:val="00C442F9"/>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C40"/>
    <w:rsid w:val="00C51DF5"/>
    <w:rsid w:val="00C528BE"/>
    <w:rsid w:val="00C52DAC"/>
    <w:rsid w:val="00C53742"/>
    <w:rsid w:val="00C5422F"/>
    <w:rsid w:val="00C5427D"/>
    <w:rsid w:val="00C54438"/>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73C"/>
    <w:rsid w:val="00C63A72"/>
    <w:rsid w:val="00C63B13"/>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AD0"/>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2403"/>
    <w:rsid w:val="00CD3DAE"/>
    <w:rsid w:val="00CD4070"/>
    <w:rsid w:val="00CD46F9"/>
    <w:rsid w:val="00CD561E"/>
    <w:rsid w:val="00CD56CF"/>
    <w:rsid w:val="00CD56E4"/>
    <w:rsid w:val="00CD5E62"/>
    <w:rsid w:val="00CD5EF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97A"/>
    <w:rsid w:val="00CE2FCF"/>
    <w:rsid w:val="00CE4098"/>
    <w:rsid w:val="00CE40C8"/>
    <w:rsid w:val="00CE4237"/>
    <w:rsid w:val="00CE4DAC"/>
    <w:rsid w:val="00CE50F5"/>
    <w:rsid w:val="00CE5A0D"/>
    <w:rsid w:val="00CE6515"/>
    <w:rsid w:val="00CE67C3"/>
    <w:rsid w:val="00CE7A1E"/>
    <w:rsid w:val="00CE7FB2"/>
    <w:rsid w:val="00CE7FBA"/>
    <w:rsid w:val="00CE7FE2"/>
    <w:rsid w:val="00CF0364"/>
    <w:rsid w:val="00CF06F2"/>
    <w:rsid w:val="00CF0C90"/>
    <w:rsid w:val="00CF190A"/>
    <w:rsid w:val="00CF226E"/>
    <w:rsid w:val="00CF23C9"/>
    <w:rsid w:val="00CF2819"/>
    <w:rsid w:val="00CF31A9"/>
    <w:rsid w:val="00CF3307"/>
    <w:rsid w:val="00CF335C"/>
    <w:rsid w:val="00CF33CA"/>
    <w:rsid w:val="00CF35F7"/>
    <w:rsid w:val="00CF450C"/>
    <w:rsid w:val="00CF469E"/>
    <w:rsid w:val="00CF4E90"/>
    <w:rsid w:val="00CF6507"/>
    <w:rsid w:val="00CF68BA"/>
    <w:rsid w:val="00CF6DB6"/>
    <w:rsid w:val="00CF71D9"/>
    <w:rsid w:val="00CF77A4"/>
    <w:rsid w:val="00CF77F9"/>
    <w:rsid w:val="00CF7FD6"/>
    <w:rsid w:val="00D0037B"/>
    <w:rsid w:val="00D00F34"/>
    <w:rsid w:val="00D01562"/>
    <w:rsid w:val="00D01D85"/>
    <w:rsid w:val="00D02166"/>
    <w:rsid w:val="00D021D0"/>
    <w:rsid w:val="00D02881"/>
    <w:rsid w:val="00D03611"/>
    <w:rsid w:val="00D036DB"/>
    <w:rsid w:val="00D037AA"/>
    <w:rsid w:val="00D03A3A"/>
    <w:rsid w:val="00D041DC"/>
    <w:rsid w:val="00D044F2"/>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920"/>
    <w:rsid w:val="00D20B95"/>
    <w:rsid w:val="00D20B9A"/>
    <w:rsid w:val="00D20DE5"/>
    <w:rsid w:val="00D2157A"/>
    <w:rsid w:val="00D218E1"/>
    <w:rsid w:val="00D21DB0"/>
    <w:rsid w:val="00D22553"/>
    <w:rsid w:val="00D22D17"/>
    <w:rsid w:val="00D22E41"/>
    <w:rsid w:val="00D231D5"/>
    <w:rsid w:val="00D233A9"/>
    <w:rsid w:val="00D23A2C"/>
    <w:rsid w:val="00D247E8"/>
    <w:rsid w:val="00D26918"/>
    <w:rsid w:val="00D2701E"/>
    <w:rsid w:val="00D2718C"/>
    <w:rsid w:val="00D27421"/>
    <w:rsid w:val="00D27532"/>
    <w:rsid w:val="00D27C48"/>
    <w:rsid w:val="00D3051B"/>
    <w:rsid w:val="00D30839"/>
    <w:rsid w:val="00D30D61"/>
    <w:rsid w:val="00D3134F"/>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A3B"/>
    <w:rsid w:val="00D448EC"/>
    <w:rsid w:val="00D44946"/>
    <w:rsid w:val="00D45297"/>
    <w:rsid w:val="00D456B1"/>
    <w:rsid w:val="00D461E4"/>
    <w:rsid w:val="00D464C3"/>
    <w:rsid w:val="00D4666E"/>
    <w:rsid w:val="00D46BDF"/>
    <w:rsid w:val="00D470B5"/>
    <w:rsid w:val="00D47335"/>
    <w:rsid w:val="00D4770C"/>
    <w:rsid w:val="00D47859"/>
    <w:rsid w:val="00D478BF"/>
    <w:rsid w:val="00D47A88"/>
    <w:rsid w:val="00D47B7C"/>
    <w:rsid w:val="00D47FE7"/>
    <w:rsid w:val="00D501DF"/>
    <w:rsid w:val="00D5034E"/>
    <w:rsid w:val="00D51057"/>
    <w:rsid w:val="00D51DDC"/>
    <w:rsid w:val="00D51FAD"/>
    <w:rsid w:val="00D52121"/>
    <w:rsid w:val="00D522F0"/>
    <w:rsid w:val="00D52B1B"/>
    <w:rsid w:val="00D539A9"/>
    <w:rsid w:val="00D53C41"/>
    <w:rsid w:val="00D5404B"/>
    <w:rsid w:val="00D54167"/>
    <w:rsid w:val="00D543FE"/>
    <w:rsid w:val="00D5446A"/>
    <w:rsid w:val="00D54743"/>
    <w:rsid w:val="00D552A6"/>
    <w:rsid w:val="00D5538E"/>
    <w:rsid w:val="00D55FC4"/>
    <w:rsid w:val="00D56364"/>
    <w:rsid w:val="00D563A1"/>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212C"/>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2134"/>
    <w:rsid w:val="00D838B9"/>
    <w:rsid w:val="00D83959"/>
    <w:rsid w:val="00D842A3"/>
    <w:rsid w:val="00D844C5"/>
    <w:rsid w:val="00D84CE6"/>
    <w:rsid w:val="00D84E98"/>
    <w:rsid w:val="00D8567C"/>
    <w:rsid w:val="00D86879"/>
    <w:rsid w:val="00D86B21"/>
    <w:rsid w:val="00D8722C"/>
    <w:rsid w:val="00D875A8"/>
    <w:rsid w:val="00D90665"/>
    <w:rsid w:val="00D90837"/>
    <w:rsid w:val="00D90C2B"/>
    <w:rsid w:val="00D90E8B"/>
    <w:rsid w:val="00D911D0"/>
    <w:rsid w:val="00D91BAA"/>
    <w:rsid w:val="00D91C7A"/>
    <w:rsid w:val="00D91F7E"/>
    <w:rsid w:val="00D92218"/>
    <w:rsid w:val="00D929AE"/>
    <w:rsid w:val="00D939CE"/>
    <w:rsid w:val="00D93F4D"/>
    <w:rsid w:val="00D9470F"/>
    <w:rsid w:val="00D94F59"/>
    <w:rsid w:val="00D953E3"/>
    <w:rsid w:val="00D95E63"/>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87"/>
    <w:rsid w:val="00DD19B0"/>
    <w:rsid w:val="00DD1B5E"/>
    <w:rsid w:val="00DD1F6E"/>
    <w:rsid w:val="00DD2620"/>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1C89"/>
    <w:rsid w:val="00DE1C8B"/>
    <w:rsid w:val="00DE1FBF"/>
    <w:rsid w:val="00DE20A0"/>
    <w:rsid w:val="00DE210E"/>
    <w:rsid w:val="00DE2494"/>
    <w:rsid w:val="00DE25E7"/>
    <w:rsid w:val="00DE2E8E"/>
    <w:rsid w:val="00DE3AD5"/>
    <w:rsid w:val="00DE422C"/>
    <w:rsid w:val="00DE42F0"/>
    <w:rsid w:val="00DE5305"/>
    <w:rsid w:val="00DE5905"/>
    <w:rsid w:val="00DE608D"/>
    <w:rsid w:val="00DE639B"/>
    <w:rsid w:val="00DE702D"/>
    <w:rsid w:val="00DE753C"/>
    <w:rsid w:val="00DF0113"/>
    <w:rsid w:val="00DF05CB"/>
    <w:rsid w:val="00DF1EF8"/>
    <w:rsid w:val="00DF26BD"/>
    <w:rsid w:val="00DF2795"/>
    <w:rsid w:val="00DF284B"/>
    <w:rsid w:val="00DF288B"/>
    <w:rsid w:val="00DF2FC5"/>
    <w:rsid w:val="00DF32DA"/>
    <w:rsid w:val="00DF3963"/>
    <w:rsid w:val="00DF3EBE"/>
    <w:rsid w:val="00DF4024"/>
    <w:rsid w:val="00DF4B50"/>
    <w:rsid w:val="00DF5119"/>
    <w:rsid w:val="00DF5477"/>
    <w:rsid w:val="00DF56B2"/>
    <w:rsid w:val="00DF5EFD"/>
    <w:rsid w:val="00DF729D"/>
    <w:rsid w:val="00E0071A"/>
    <w:rsid w:val="00E00B4A"/>
    <w:rsid w:val="00E010C7"/>
    <w:rsid w:val="00E010E2"/>
    <w:rsid w:val="00E0149A"/>
    <w:rsid w:val="00E0193E"/>
    <w:rsid w:val="00E0194E"/>
    <w:rsid w:val="00E01E5E"/>
    <w:rsid w:val="00E02752"/>
    <w:rsid w:val="00E02D3C"/>
    <w:rsid w:val="00E0316A"/>
    <w:rsid w:val="00E03C80"/>
    <w:rsid w:val="00E03CF0"/>
    <w:rsid w:val="00E03DEC"/>
    <w:rsid w:val="00E03E0E"/>
    <w:rsid w:val="00E04FD4"/>
    <w:rsid w:val="00E0572B"/>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7201"/>
    <w:rsid w:val="00E172A9"/>
    <w:rsid w:val="00E174D9"/>
    <w:rsid w:val="00E17C44"/>
    <w:rsid w:val="00E17D74"/>
    <w:rsid w:val="00E17EC7"/>
    <w:rsid w:val="00E20370"/>
    <w:rsid w:val="00E20452"/>
    <w:rsid w:val="00E21372"/>
    <w:rsid w:val="00E21FD2"/>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B4A"/>
    <w:rsid w:val="00E26DA0"/>
    <w:rsid w:val="00E275BA"/>
    <w:rsid w:val="00E27E44"/>
    <w:rsid w:val="00E3008D"/>
    <w:rsid w:val="00E301C2"/>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C6D"/>
    <w:rsid w:val="00E35F9A"/>
    <w:rsid w:val="00E364F0"/>
    <w:rsid w:val="00E36799"/>
    <w:rsid w:val="00E36FAA"/>
    <w:rsid w:val="00E3707E"/>
    <w:rsid w:val="00E3717C"/>
    <w:rsid w:val="00E37239"/>
    <w:rsid w:val="00E37576"/>
    <w:rsid w:val="00E407BB"/>
    <w:rsid w:val="00E4113C"/>
    <w:rsid w:val="00E41D3F"/>
    <w:rsid w:val="00E42221"/>
    <w:rsid w:val="00E42405"/>
    <w:rsid w:val="00E42F33"/>
    <w:rsid w:val="00E4404B"/>
    <w:rsid w:val="00E44514"/>
    <w:rsid w:val="00E44630"/>
    <w:rsid w:val="00E44AF8"/>
    <w:rsid w:val="00E44DC6"/>
    <w:rsid w:val="00E44E25"/>
    <w:rsid w:val="00E44E2B"/>
    <w:rsid w:val="00E45354"/>
    <w:rsid w:val="00E45AE6"/>
    <w:rsid w:val="00E45C44"/>
    <w:rsid w:val="00E45D44"/>
    <w:rsid w:val="00E47619"/>
    <w:rsid w:val="00E5050A"/>
    <w:rsid w:val="00E50B8B"/>
    <w:rsid w:val="00E50C2F"/>
    <w:rsid w:val="00E513F1"/>
    <w:rsid w:val="00E5154C"/>
    <w:rsid w:val="00E51665"/>
    <w:rsid w:val="00E5172E"/>
    <w:rsid w:val="00E5190F"/>
    <w:rsid w:val="00E5205F"/>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47B0"/>
    <w:rsid w:val="00E6545D"/>
    <w:rsid w:val="00E656D9"/>
    <w:rsid w:val="00E65C22"/>
    <w:rsid w:val="00E65F8D"/>
    <w:rsid w:val="00E6603C"/>
    <w:rsid w:val="00E6610A"/>
    <w:rsid w:val="00E66291"/>
    <w:rsid w:val="00E6645D"/>
    <w:rsid w:val="00E664E2"/>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86F"/>
    <w:rsid w:val="00E80972"/>
    <w:rsid w:val="00E8163B"/>
    <w:rsid w:val="00E81911"/>
    <w:rsid w:val="00E81A3B"/>
    <w:rsid w:val="00E81CAC"/>
    <w:rsid w:val="00E81D2A"/>
    <w:rsid w:val="00E82DC5"/>
    <w:rsid w:val="00E83EED"/>
    <w:rsid w:val="00E84234"/>
    <w:rsid w:val="00E84555"/>
    <w:rsid w:val="00E84ADF"/>
    <w:rsid w:val="00E84EB9"/>
    <w:rsid w:val="00E85406"/>
    <w:rsid w:val="00E8583C"/>
    <w:rsid w:val="00E85986"/>
    <w:rsid w:val="00E85D3C"/>
    <w:rsid w:val="00E860FB"/>
    <w:rsid w:val="00E869CE"/>
    <w:rsid w:val="00E86F7C"/>
    <w:rsid w:val="00E8717C"/>
    <w:rsid w:val="00E8717E"/>
    <w:rsid w:val="00E903B4"/>
    <w:rsid w:val="00E9067A"/>
    <w:rsid w:val="00E90C7B"/>
    <w:rsid w:val="00E90F8A"/>
    <w:rsid w:val="00E920AA"/>
    <w:rsid w:val="00E93DAA"/>
    <w:rsid w:val="00E93FDD"/>
    <w:rsid w:val="00E948D5"/>
    <w:rsid w:val="00E949E6"/>
    <w:rsid w:val="00E95162"/>
    <w:rsid w:val="00E95238"/>
    <w:rsid w:val="00E9527A"/>
    <w:rsid w:val="00E952FD"/>
    <w:rsid w:val="00E953BA"/>
    <w:rsid w:val="00E96CD3"/>
    <w:rsid w:val="00E96E5A"/>
    <w:rsid w:val="00E970DC"/>
    <w:rsid w:val="00E97236"/>
    <w:rsid w:val="00E9727E"/>
    <w:rsid w:val="00E976FD"/>
    <w:rsid w:val="00EA0175"/>
    <w:rsid w:val="00EA0563"/>
    <w:rsid w:val="00EA1CC5"/>
    <w:rsid w:val="00EA1D67"/>
    <w:rsid w:val="00EA1F1F"/>
    <w:rsid w:val="00EA24AF"/>
    <w:rsid w:val="00EA2AE5"/>
    <w:rsid w:val="00EA2B68"/>
    <w:rsid w:val="00EA3114"/>
    <w:rsid w:val="00EA3129"/>
    <w:rsid w:val="00EA3750"/>
    <w:rsid w:val="00EA3A9A"/>
    <w:rsid w:val="00EA3B1E"/>
    <w:rsid w:val="00EA41B8"/>
    <w:rsid w:val="00EA4897"/>
    <w:rsid w:val="00EA48C2"/>
    <w:rsid w:val="00EA4E19"/>
    <w:rsid w:val="00EA5012"/>
    <w:rsid w:val="00EA568C"/>
    <w:rsid w:val="00EA5BF4"/>
    <w:rsid w:val="00EA60B8"/>
    <w:rsid w:val="00EA60C1"/>
    <w:rsid w:val="00EA67C7"/>
    <w:rsid w:val="00EA722A"/>
    <w:rsid w:val="00EA7333"/>
    <w:rsid w:val="00EB0D1A"/>
    <w:rsid w:val="00EB1111"/>
    <w:rsid w:val="00EB156D"/>
    <w:rsid w:val="00EB18B8"/>
    <w:rsid w:val="00EB22D6"/>
    <w:rsid w:val="00EB27F6"/>
    <w:rsid w:val="00EB2D02"/>
    <w:rsid w:val="00EB31C5"/>
    <w:rsid w:val="00EB3360"/>
    <w:rsid w:val="00EB353C"/>
    <w:rsid w:val="00EB3AB8"/>
    <w:rsid w:val="00EB41A7"/>
    <w:rsid w:val="00EB4948"/>
    <w:rsid w:val="00EB4B7A"/>
    <w:rsid w:val="00EB51F0"/>
    <w:rsid w:val="00EB54FE"/>
    <w:rsid w:val="00EB65A6"/>
    <w:rsid w:val="00EB6863"/>
    <w:rsid w:val="00EB6CCE"/>
    <w:rsid w:val="00EB760F"/>
    <w:rsid w:val="00EC0CC0"/>
    <w:rsid w:val="00EC0D35"/>
    <w:rsid w:val="00EC2D0E"/>
    <w:rsid w:val="00EC39D1"/>
    <w:rsid w:val="00EC4BCF"/>
    <w:rsid w:val="00EC4CD0"/>
    <w:rsid w:val="00EC5277"/>
    <w:rsid w:val="00EC532C"/>
    <w:rsid w:val="00EC5596"/>
    <w:rsid w:val="00EC6A03"/>
    <w:rsid w:val="00EC709A"/>
    <w:rsid w:val="00EC723E"/>
    <w:rsid w:val="00EC7586"/>
    <w:rsid w:val="00EC78D5"/>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212F"/>
    <w:rsid w:val="00EE214C"/>
    <w:rsid w:val="00EE2416"/>
    <w:rsid w:val="00EE257D"/>
    <w:rsid w:val="00EE28B3"/>
    <w:rsid w:val="00EE2F15"/>
    <w:rsid w:val="00EE36CB"/>
    <w:rsid w:val="00EE4371"/>
    <w:rsid w:val="00EE4EE7"/>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7536"/>
    <w:rsid w:val="00EF78D5"/>
    <w:rsid w:val="00EF7BF3"/>
    <w:rsid w:val="00F004B4"/>
    <w:rsid w:val="00F00562"/>
    <w:rsid w:val="00F0066C"/>
    <w:rsid w:val="00F00880"/>
    <w:rsid w:val="00F009C4"/>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BAE"/>
    <w:rsid w:val="00F061B1"/>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662"/>
    <w:rsid w:val="00F24C6B"/>
    <w:rsid w:val="00F24D45"/>
    <w:rsid w:val="00F2537A"/>
    <w:rsid w:val="00F25D49"/>
    <w:rsid w:val="00F26026"/>
    <w:rsid w:val="00F276EF"/>
    <w:rsid w:val="00F27D3B"/>
    <w:rsid w:val="00F3002C"/>
    <w:rsid w:val="00F3031A"/>
    <w:rsid w:val="00F306A3"/>
    <w:rsid w:val="00F3100A"/>
    <w:rsid w:val="00F310D7"/>
    <w:rsid w:val="00F3156E"/>
    <w:rsid w:val="00F3192B"/>
    <w:rsid w:val="00F31CAC"/>
    <w:rsid w:val="00F31F0A"/>
    <w:rsid w:val="00F3265A"/>
    <w:rsid w:val="00F32CB8"/>
    <w:rsid w:val="00F33936"/>
    <w:rsid w:val="00F33F7F"/>
    <w:rsid w:val="00F34127"/>
    <w:rsid w:val="00F3486D"/>
    <w:rsid w:val="00F348D8"/>
    <w:rsid w:val="00F35B8A"/>
    <w:rsid w:val="00F36002"/>
    <w:rsid w:val="00F36418"/>
    <w:rsid w:val="00F36D09"/>
    <w:rsid w:val="00F37044"/>
    <w:rsid w:val="00F3730A"/>
    <w:rsid w:val="00F3792F"/>
    <w:rsid w:val="00F37D4A"/>
    <w:rsid w:val="00F37DB7"/>
    <w:rsid w:val="00F37E38"/>
    <w:rsid w:val="00F37F8C"/>
    <w:rsid w:val="00F4062E"/>
    <w:rsid w:val="00F407BF"/>
    <w:rsid w:val="00F4081A"/>
    <w:rsid w:val="00F41364"/>
    <w:rsid w:val="00F41528"/>
    <w:rsid w:val="00F415EC"/>
    <w:rsid w:val="00F41828"/>
    <w:rsid w:val="00F41BA9"/>
    <w:rsid w:val="00F4259B"/>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FDB"/>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80E67"/>
    <w:rsid w:val="00F81282"/>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114F"/>
    <w:rsid w:val="00F91A70"/>
    <w:rsid w:val="00F91EF3"/>
    <w:rsid w:val="00F92A0E"/>
    <w:rsid w:val="00F93A78"/>
    <w:rsid w:val="00F93AB4"/>
    <w:rsid w:val="00F945D5"/>
    <w:rsid w:val="00F946E3"/>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34BE"/>
    <w:rsid w:val="00FA35F0"/>
    <w:rsid w:val="00FA36DC"/>
    <w:rsid w:val="00FA3BD0"/>
    <w:rsid w:val="00FA41CA"/>
    <w:rsid w:val="00FA462B"/>
    <w:rsid w:val="00FA4D13"/>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21ED"/>
    <w:rsid w:val="00FC2482"/>
    <w:rsid w:val="00FC2C8B"/>
    <w:rsid w:val="00FC2CF9"/>
    <w:rsid w:val="00FC3DED"/>
    <w:rsid w:val="00FC3E94"/>
    <w:rsid w:val="00FC47E0"/>
    <w:rsid w:val="00FC5271"/>
    <w:rsid w:val="00FC5AEB"/>
    <w:rsid w:val="00FC5AFB"/>
    <w:rsid w:val="00FC5DA5"/>
    <w:rsid w:val="00FC5E7E"/>
    <w:rsid w:val="00FC687F"/>
    <w:rsid w:val="00FC6C0F"/>
    <w:rsid w:val="00FC73A9"/>
    <w:rsid w:val="00FC7CC7"/>
    <w:rsid w:val="00FC7F14"/>
    <w:rsid w:val="00FD05D1"/>
    <w:rsid w:val="00FD06DB"/>
    <w:rsid w:val="00FD0EA8"/>
    <w:rsid w:val="00FD19A5"/>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A3B"/>
    <w:rsid w:val="00FE370F"/>
    <w:rsid w:val="00FE3A41"/>
    <w:rsid w:val="00FE4089"/>
    <w:rsid w:val="00FE44A2"/>
    <w:rsid w:val="00FE46A8"/>
    <w:rsid w:val="00FE4D66"/>
    <w:rsid w:val="00FE5905"/>
    <w:rsid w:val="00FE5FAC"/>
    <w:rsid w:val="00FE618E"/>
    <w:rsid w:val="00FE79CF"/>
    <w:rsid w:val="00FE7AB4"/>
    <w:rsid w:val="00FE7E22"/>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70B7"/>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7">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0B23EA"/>
    <w:rPr>
      <w:rFonts w:ascii="Arial" w:hAnsi="Arial"/>
      <w:sz w:val="18"/>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0B23EA"/>
    <w:rPr>
      <w:rFonts w:ascii="Arial" w:hAnsi="Arial"/>
      <w:sz w:val="18"/>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61027288">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56078613">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093501082">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2.bin"/><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D954C1-9DCA-4F74-AB5C-670A2645FC24}"/>
</file>

<file path=customXml/itemProps2.xml><?xml version="1.0" encoding="utf-8"?>
<ds:datastoreItem xmlns:ds="http://schemas.openxmlformats.org/officeDocument/2006/customXml" ds:itemID="{8DFEB2CF-DBD2-4FAF-852C-1181CF7F3212}"/>
</file>

<file path=customXml/itemProps3.xml><?xml version="1.0" encoding="utf-8"?>
<ds:datastoreItem xmlns:ds="http://schemas.openxmlformats.org/officeDocument/2006/customXml" ds:itemID="{9743151E-BE4C-43FF-88C9-D58AEF3F0157}"/>
</file>

<file path=customXml/itemProps4.xml><?xml version="1.0" encoding="utf-8"?>
<ds:datastoreItem xmlns:ds="http://schemas.openxmlformats.org/officeDocument/2006/customXml" ds:itemID="{44A98618-AD86-4B2C-B7FB-65FC3F6538DB}"/>
</file>

<file path=docProps/app.xml><?xml version="1.0" encoding="utf-8"?>
<Properties xmlns="http://schemas.openxmlformats.org/officeDocument/2006/extended-properties" xmlns:vt="http://schemas.openxmlformats.org/officeDocument/2006/docPropsVTypes">
  <Template>Teplate</Template>
  <TotalTime>7628</TotalTime>
  <Pages>3</Pages>
  <Words>560</Words>
  <Characters>3197</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Manager/>
  <Company/>
  <LinksUpToDate>false</LinksUpToDate>
  <CharactersWithSpaces>3750</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keywords/>
  <dc:description/>
  <cp:lastModifiedBy>Joachim Lucas</cp:lastModifiedBy>
  <cp:revision>24</cp:revision>
  <cp:lastPrinted>2010-08-20T08:44:00Z</cp:lastPrinted>
  <dcterms:created xsi:type="dcterms:W3CDTF">2017-05-24T09:41:00Z</dcterms:created>
  <dcterms:modified xsi:type="dcterms:W3CDTF">2018-11-09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